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59A12426" w:rsidR="00F4057A" w:rsidRPr="00083FBC" w:rsidRDefault="00F4057A" w:rsidP="007C76DE">
            <w:pPr>
              <w:tabs>
                <w:tab w:val="left" w:pos="7200"/>
              </w:tabs>
            </w:pPr>
            <w:r w:rsidRPr="00083FBC">
              <w:t>Document: JVET-</w:t>
            </w:r>
            <w:proofErr w:type="spellStart"/>
            <w:r w:rsidR="00EC4590" w:rsidRPr="00083FBC">
              <w:t>T</w:t>
            </w:r>
            <w:r w:rsidRPr="00083FBC">
              <w:t>_Notes_</w:t>
            </w:r>
            <w:r w:rsidR="00C84DEF" w:rsidRPr="00083FBC">
              <w:t>d</w:t>
            </w:r>
            <w:ins w:id="0" w:author="Gary Sullivan" w:date="2020-10-16T09:45:00Z">
              <w:r w:rsidR="00D30353">
                <w:t>C</w:t>
              </w:r>
            </w:ins>
            <w:proofErr w:type="spellEnd"/>
            <w:del w:id="1" w:author="Gary Sullivan" w:date="2020-10-16T09:45:00Z">
              <w:r w:rsidR="006C5F92" w:rsidDel="00D30353">
                <w:delText>B</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Heading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w:t>
      </w:r>
      <w:proofErr w:type="gramStart"/>
      <w:r w:rsidR="00F350B0" w:rsidRPr="00083FBC">
        <w:t>technology, and</w:t>
      </w:r>
      <w:proofErr w:type="gramEnd"/>
      <w:r w:rsidR="00F350B0" w:rsidRPr="00083FBC">
        <w:t xml:space="preserve">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708C8C82" w:rsidR="007E3530" w:rsidRPr="00083FBC" w:rsidRDefault="007E3530" w:rsidP="007E3530">
      <w:r w:rsidRPr="00083FBC">
        <w:t xml:space="preserve">The JVET produced </w:t>
      </w:r>
      <w:r w:rsidR="00352EE1">
        <w:rPr>
          <w:highlight w:val="yellow"/>
        </w:rPr>
        <w:t>22</w:t>
      </w:r>
      <w:r w:rsidR="00352EE1" w:rsidRPr="00083FBC">
        <w:rPr>
          <w:highlight w:val="yellow"/>
        </w:rPr>
        <w:t xml:space="preserve"> </w:t>
      </w:r>
      <w:r w:rsidRPr="00083FBC">
        <w:t>output documents from the meeting:</w:t>
      </w:r>
    </w:p>
    <w:p w14:paraId="265AC5AC" w14:textId="5BC448FB" w:rsidR="007E3530" w:rsidRPr="00083FBC" w:rsidRDefault="007E3530" w:rsidP="007E3530">
      <w:pPr>
        <w:pStyle w:val="ListBullet2"/>
        <w:numPr>
          <w:ilvl w:val="0"/>
          <w:numId w:val="13"/>
        </w:numPr>
        <w:contextualSpacing w:val="0"/>
      </w:pPr>
      <w:r w:rsidRPr="00083FBC">
        <w:rPr>
          <w:lang w:eastAsia="de-DE"/>
        </w:rPr>
        <w:lastRenderedPageBreak/>
        <w:t>JVET-</w:t>
      </w:r>
      <w:r w:rsidR="00A81998">
        <w:rPr>
          <w:lang w:eastAsia="de-DE"/>
        </w:rPr>
        <w:t>T1003</w:t>
      </w:r>
      <w:r w:rsidR="00A81998" w:rsidRPr="00083FBC">
        <w:rPr>
          <w:lang w:eastAsia="de-DE"/>
        </w:rPr>
        <w:t xml:space="preserve"> </w:t>
      </w:r>
      <w:r w:rsidR="00A81998">
        <w:t>R</w:t>
      </w:r>
      <w:r w:rsidR="00A81998" w:rsidRPr="00083FBC">
        <w:t xml:space="preserve">evised coding-independent code points for video signal type identification </w:t>
      </w:r>
      <w:r w:rsidR="00A81998">
        <w:t>(D</w:t>
      </w:r>
      <w:r w:rsidR="00A81998" w:rsidRPr="00083FBC">
        <w:t xml:space="preserve">raft </w:t>
      </w:r>
      <w:r w:rsidR="00A81998">
        <w:t xml:space="preserve">2) </w:t>
      </w:r>
    </w:p>
    <w:p w14:paraId="035E100F" w14:textId="1943DE97" w:rsidR="007E3530" w:rsidRPr="00083FBC" w:rsidRDefault="007E3530" w:rsidP="007E3530">
      <w:pPr>
        <w:pStyle w:val="ListBullet2"/>
        <w:numPr>
          <w:ilvl w:val="0"/>
          <w:numId w:val="13"/>
        </w:numPr>
        <w:contextualSpacing w:val="0"/>
      </w:pPr>
      <w:r w:rsidRPr="00083FBC">
        <w:rPr>
          <w:bCs/>
        </w:rPr>
        <w:t>JVET-</w:t>
      </w:r>
      <w:r w:rsidR="00A81998">
        <w:rPr>
          <w:bCs/>
        </w:rPr>
        <w:t>T1004</w:t>
      </w:r>
      <w:r w:rsidR="00A81998" w:rsidRPr="00083FBC">
        <w:rPr>
          <w:lang w:eastAsia="de-DE"/>
        </w:rPr>
        <w:t xml:space="preserve"> </w:t>
      </w:r>
      <w:r w:rsidR="00A81998" w:rsidRPr="00083FBC">
        <w:t>Errata report items for HEVC, AVC, Video CICP, and CP usage TR</w:t>
      </w:r>
    </w:p>
    <w:p w14:paraId="2A29B91F" w14:textId="21092FCB" w:rsidR="001136CC" w:rsidRDefault="001136CC" w:rsidP="007E3530">
      <w:pPr>
        <w:pStyle w:val="ListBullet2"/>
        <w:numPr>
          <w:ilvl w:val="0"/>
          <w:numId w:val="13"/>
        </w:numPr>
        <w:contextualSpacing w:val="0"/>
      </w:pPr>
      <w:r>
        <w:t xml:space="preserve">JVET-T1005 </w:t>
      </w:r>
      <w:r w:rsidRPr="00083FBC">
        <w:t xml:space="preserve">Shutter interval information SEI message for HEVC (Draft </w:t>
      </w:r>
      <w:r>
        <w:t>3</w:t>
      </w:r>
      <w:r w:rsidRPr="00083FBC">
        <w:t>)</w:t>
      </w:r>
    </w:p>
    <w:p w14:paraId="787B4D31" w14:textId="61E2FE77" w:rsidR="00B02B05" w:rsidRDefault="00B02B05" w:rsidP="007E3530">
      <w:pPr>
        <w:pStyle w:val="ListBullet2"/>
        <w:numPr>
          <w:ilvl w:val="0"/>
          <w:numId w:val="13"/>
        </w:numPr>
        <w:contextualSpacing w:val="0"/>
      </w:pPr>
      <w:r>
        <w:t xml:space="preserve">JVET-T1006 </w:t>
      </w:r>
      <w:r w:rsidRPr="00083FBC">
        <w:t xml:space="preserve">Annotated regions and shutter interval information SEI messages for AVC (Draft </w:t>
      </w:r>
      <w:r>
        <w:t>2</w:t>
      </w:r>
      <w:r w:rsidRPr="00083FBC">
        <w:t>)</w:t>
      </w:r>
    </w:p>
    <w:p w14:paraId="5C491058" w14:textId="59DC532D" w:rsidR="00B02B05" w:rsidRDefault="00B02B05" w:rsidP="007E3530">
      <w:pPr>
        <w:pStyle w:val="ListBullet2"/>
        <w:numPr>
          <w:ilvl w:val="0"/>
          <w:numId w:val="13"/>
        </w:numPr>
        <w:contextualSpacing w:val="0"/>
      </w:pPr>
      <w:r>
        <w:t xml:space="preserve">JVET-T1008 </w:t>
      </w:r>
      <w:r w:rsidRPr="00083FBC">
        <w:t xml:space="preserve">Usage of video signal type code points (Draft </w:t>
      </w:r>
      <w:r>
        <w:t>2</w:t>
      </w:r>
      <w:r w:rsidRPr="00083FBC">
        <w:t xml:space="preserve"> for version 3)</w:t>
      </w:r>
    </w:p>
    <w:p w14:paraId="746FBC7D" w14:textId="42C99E8F" w:rsidR="00B02B05" w:rsidRDefault="00B02B05" w:rsidP="007E3530">
      <w:pPr>
        <w:pStyle w:val="ListBullet2"/>
        <w:numPr>
          <w:ilvl w:val="0"/>
          <w:numId w:val="13"/>
        </w:numPr>
        <w:contextualSpacing w:val="0"/>
      </w:pPr>
      <w:r>
        <w:t xml:space="preserve">JVET-T2001 </w:t>
      </w:r>
      <w:r w:rsidRPr="00083FBC">
        <w:rPr>
          <w:lang w:eastAsia="de-DE"/>
        </w:rPr>
        <w:t xml:space="preserve">Versatile Video Coding </w:t>
      </w:r>
      <w:r>
        <w:rPr>
          <w:lang w:eastAsia="de-DE"/>
        </w:rPr>
        <w:t>Editorial Refinements on Draft 10</w:t>
      </w:r>
    </w:p>
    <w:p w14:paraId="4BD4A984" w14:textId="179EC6EC" w:rsidR="00B02B05" w:rsidRDefault="00B02B05" w:rsidP="007E3530">
      <w:pPr>
        <w:pStyle w:val="ListBullet2"/>
        <w:numPr>
          <w:ilvl w:val="0"/>
          <w:numId w:val="13"/>
        </w:numPr>
        <w:contextualSpacing w:val="0"/>
      </w:pPr>
      <w:r>
        <w:t xml:space="preserve">JVET-T2002 </w:t>
      </w:r>
      <w:r w:rsidRPr="00083FBC">
        <w:rPr>
          <w:bCs/>
        </w:rPr>
        <w:t>Algorithm description for Versatile Video Coding and Test Model 1</w:t>
      </w:r>
      <w:r>
        <w:rPr>
          <w:bCs/>
        </w:rPr>
        <w:t>1</w:t>
      </w:r>
      <w:r w:rsidRPr="00083FBC">
        <w:rPr>
          <w:bCs/>
        </w:rPr>
        <w:t xml:space="preserve"> (VTM 1</w:t>
      </w:r>
      <w:r>
        <w:rPr>
          <w:bCs/>
        </w:rPr>
        <w:t>1</w:t>
      </w:r>
      <w:r w:rsidRPr="00083FBC">
        <w:rPr>
          <w:bCs/>
        </w:rPr>
        <w:t>)</w:t>
      </w:r>
    </w:p>
    <w:p w14:paraId="2D0C6D05" w14:textId="4CA9D19B" w:rsidR="00CA54F5" w:rsidRPr="00083FBC" w:rsidRDefault="00CA54F5" w:rsidP="007E3530">
      <w:pPr>
        <w:pStyle w:val="ListBullet2"/>
        <w:numPr>
          <w:ilvl w:val="0"/>
          <w:numId w:val="13"/>
        </w:numPr>
        <w:contextualSpacing w:val="0"/>
      </w:pPr>
      <w:r w:rsidRPr="00083FBC">
        <w:rPr>
          <w:lang w:eastAsia="de-DE"/>
        </w:rPr>
        <w:t>JVET-</w:t>
      </w:r>
      <w:r w:rsidR="00B02B05">
        <w:rPr>
          <w:lang w:eastAsia="de-DE"/>
        </w:rPr>
        <w:t>T</w:t>
      </w:r>
      <w:r w:rsidR="00B02B05" w:rsidRPr="00083FBC">
        <w:rPr>
          <w:lang w:eastAsia="de-DE"/>
        </w:rPr>
        <w:t xml:space="preserve">2004 </w:t>
      </w:r>
      <w:r w:rsidRPr="00083FBC">
        <w:rPr>
          <w:lang w:eastAsia="de-DE"/>
        </w:rPr>
        <w:t xml:space="preserve">Algorithm descriptions of projection format conversion and video quality metrics in 360Lib (Version </w:t>
      </w:r>
      <w:r w:rsidR="00B02B05" w:rsidRPr="00083FBC">
        <w:rPr>
          <w:lang w:eastAsia="de-DE"/>
        </w:rPr>
        <w:t>1</w:t>
      </w:r>
      <w:r w:rsidR="00B02B05">
        <w:rPr>
          <w:lang w:eastAsia="de-DE"/>
        </w:rPr>
        <w:t>2</w:t>
      </w:r>
      <w:r w:rsidRPr="00083FBC">
        <w:rPr>
          <w:lang w:eastAsia="de-DE"/>
        </w:rPr>
        <w:t>)</w:t>
      </w:r>
    </w:p>
    <w:p w14:paraId="4A9AC83F" w14:textId="70C700BB" w:rsidR="007E3530" w:rsidRPr="00083FBC" w:rsidRDefault="007E3530" w:rsidP="007E3530">
      <w:pPr>
        <w:pStyle w:val="ListBullet2"/>
        <w:numPr>
          <w:ilvl w:val="0"/>
          <w:numId w:val="13"/>
        </w:numPr>
        <w:contextualSpacing w:val="0"/>
      </w:pPr>
      <w:r w:rsidRPr="00083FBC">
        <w:rPr>
          <w:bCs/>
        </w:rPr>
        <w:t>JVET-</w:t>
      </w:r>
      <w:r w:rsidR="00B02B05">
        <w:rPr>
          <w:bCs/>
        </w:rPr>
        <w:t>T</w:t>
      </w:r>
      <w:r w:rsidR="00B02B05" w:rsidRPr="00083FBC">
        <w:rPr>
          <w:bCs/>
        </w:rPr>
        <w:t>200</w:t>
      </w:r>
      <w:r w:rsidR="00B02B05">
        <w:rPr>
          <w:bCs/>
        </w:rPr>
        <w:t>6</w:t>
      </w:r>
      <w:r w:rsidR="00B02B05" w:rsidRPr="00083FBC">
        <w:rPr>
          <w:lang w:eastAsia="de-DE"/>
        </w:rPr>
        <w:t xml:space="preserve"> </w:t>
      </w:r>
      <w:r w:rsidR="00B02B05">
        <w:rPr>
          <w:lang w:eastAsia="de-DE"/>
        </w:rPr>
        <w:t>Common Test Conditions</w:t>
      </w:r>
      <w:r w:rsidR="00B02B05" w:rsidRPr="00083FBC">
        <w:rPr>
          <w:lang w:eastAsia="de-DE"/>
        </w:rPr>
        <w:t xml:space="preserve"> and </w:t>
      </w:r>
      <w:r w:rsidR="00B02B05">
        <w:rPr>
          <w:lang w:eastAsia="de-DE"/>
        </w:rPr>
        <w:t>evaluation procedures</w:t>
      </w:r>
      <w:r w:rsidR="00B02B05" w:rsidRPr="00083FBC">
        <w:rPr>
          <w:lang w:eastAsia="de-DE"/>
        </w:rPr>
        <w:t xml:space="preserve"> </w:t>
      </w:r>
      <w:r w:rsidR="00B02B05" w:rsidRPr="00083FBC">
        <w:t>for neural network</w:t>
      </w:r>
      <w:r w:rsidR="00B02B05">
        <w:t>-based</w:t>
      </w:r>
      <w:r w:rsidR="00B02B05" w:rsidRPr="00083FBC">
        <w:t xml:space="preserve"> </w:t>
      </w:r>
      <w:r w:rsidR="00B02B05">
        <w:t xml:space="preserve">video </w:t>
      </w:r>
      <w:r w:rsidR="00B02B05" w:rsidRPr="00D30353">
        <w:t xml:space="preserve">coding </w:t>
      </w:r>
      <w:r w:rsidR="00B02B05">
        <w:t>technology</w:t>
      </w:r>
      <w:r w:rsidR="00B02B05" w:rsidRPr="00083FBC">
        <w:t xml:space="preserve"> </w:t>
      </w:r>
    </w:p>
    <w:p w14:paraId="509AF031" w14:textId="06D0916D" w:rsidR="007E3530" w:rsidRPr="00083FBC" w:rsidRDefault="007E3530" w:rsidP="007E3530">
      <w:pPr>
        <w:pStyle w:val="ListBullet2"/>
        <w:numPr>
          <w:ilvl w:val="0"/>
          <w:numId w:val="13"/>
        </w:numPr>
        <w:contextualSpacing w:val="0"/>
      </w:pPr>
      <w:r w:rsidRPr="00083FBC">
        <w:rPr>
          <w:bCs/>
        </w:rPr>
        <w:t>JVET-</w:t>
      </w:r>
      <w:r w:rsidR="00B02B05">
        <w:rPr>
          <w:bCs/>
        </w:rPr>
        <w:t>T</w:t>
      </w:r>
      <w:r w:rsidR="00B02B05" w:rsidRPr="00083FBC">
        <w:rPr>
          <w:bCs/>
        </w:rPr>
        <w:t>2008</w:t>
      </w:r>
      <w:r w:rsidR="00B02B05" w:rsidRPr="00083FBC">
        <w:rPr>
          <w:lang w:eastAsia="de-DE"/>
        </w:rPr>
        <w:t xml:space="preserve"> </w:t>
      </w:r>
      <w:r w:rsidRPr="00083FBC">
        <w:rPr>
          <w:lang w:eastAsia="de-DE"/>
        </w:rPr>
        <w:t xml:space="preserve">Conformance testing for versatile video coding (Draft </w:t>
      </w:r>
      <w:r w:rsidR="00B02B05">
        <w:rPr>
          <w:lang w:eastAsia="de-DE"/>
        </w:rPr>
        <w:t>5</w:t>
      </w:r>
      <w:r w:rsidRPr="00083FBC">
        <w:rPr>
          <w:lang w:eastAsia="de-DE"/>
        </w:rPr>
        <w:t>)</w:t>
      </w:r>
    </w:p>
    <w:p w14:paraId="62FD70A0" w14:textId="10E0FE57" w:rsidR="007E3530" w:rsidRPr="00083FBC" w:rsidRDefault="007E3530" w:rsidP="007E3530">
      <w:pPr>
        <w:pStyle w:val="ListBullet2"/>
        <w:numPr>
          <w:ilvl w:val="0"/>
          <w:numId w:val="13"/>
        </w:numPr>
        <w:contextualSpacing w:val="0"/>
      </w:pPr>
      <w:r w:rsidRPr="00083FBC">
        <w:rPr>
          <w:szCs w:val="24"/>
        </w:rPr>
        <w:t>JVET-</w:t>
      </w:r>
      <w:bookmarkStart w:id="2" w:name="_Hlk37839931"/>
      <w:r w:rsidR="00B02B05">
        <w:rPr>
          <w:bCs/>
        </w:rPr>
        <w:t>T</w:t>
      </w:r>
      <w:r w:rsidR="00B02B05" w:rsidRPr="00083FBC">
        <w:rPr>
          <w:bCs/>
        </w:rPr>
        <w:t>2009</w:t>
      </w:r>
      <w:r w:rsidR="00B02B0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B02B05">
        <w:rPr>
          <w:lang w:eastAsia="de-DE"/>
        </w:rPr>
        <w:t>4</w:t>
      </w:r>
      <w:r w:rsidRPr="00083FBC">
        <w:rPr>
          <w:lang w:eastAsia="de-DE"/>
        </w:rPr>
        <w:t>)</w:t>
      </w:r>
      <w:bookmarkEnd w:id="2"/>
    </w:p>
    <w:p w14:paraId="78E4DF73" w14:textId="2D592CEE" w:rsidR="00B02B05" w:rsidRPr="00D30353" w:rsidRDefault="00B02B05" w:rsidP="007E3530">
      <w:pPr>
        <w:pStyle w:val="ListBullet2"/>
        <w:numPr>
          <w:ilvl w:val="0"/>
          <w:numId w:val="13"/>
        </w:numPr>
        <w:contextualSpacing w:val="0"/>
      </w:pPr>
      <w:r>
        <w:t xml:space="preserve">JVET-T2010 </w:t>
      </w:r>
      <w:r>
        <w:rPr>
          <w:lang w:eastAsia="de-DE"/>
        </w:rPr>
        <w:t>VTM</w:t>
      </w:r>
      <w:r w:rsidRPr="00083FBC">
        <w:rPr>
          <w:lang w:eastAsia="de-DE"/>
        </w:rPr>
        <w:t xml:space="preserve"> </w:t>
      </w:r>
      <w:r w:rsidRPr="00083FBC">
        <w:rPr>
          <w:szCs w:val="24"/>
        </w:rPr>
        <w:t>common</w:t>
      </w:r>
      <w:r w:rsidRPr="00083FBC">
        <w:rPr>
          <w:lang w:eastAsia="de-DE"/>
        </w:rPr>
        <w:t xml:space="preserve"> test conditions and software reference configurations for SDR video</w:t>
      </w:r>
    </w:p>
    <w:p w14:paraId="4195DFCD" w14:textId="03755E54" w:rsidR="00352EE1" w:rsidRDefault="007E3530" w:rsidP="007E3530">
      <w:pPr>
        <w:pStyle w:val="ListBullet2"/>
        <w:numPr>
          <w:ilvl w:val="0"/>
          <w:numId w:val="13"/>
        </w:numPr>
        <w:contextualSpacing w:val="0"/>
      </w:pPr>
      <w:r w:rsidRPr="00083FBC">
        <w:rPr>
          <w:szCs w:val="24"/>
        </w:rPr>
        <w:t>JVET-</w:t>
      </w:r>
      <w:bookmarkStart w:id="3" w:name="_Hlk37839668"/>
      <w:r w:rsidR="00B02B05">
        <w:rPr>
          <w:szCs w:val="24"/>
        </w:rPr>
        <w:t>T</w:t>
      </w:r>
      <w:r w:rsidR="00B02B05" w:rsidRPr="00083FBC">
        <w:rPr>
          <w:szCs w:val="24"/>
        </w:rPr>
        <w:t xml:space="preserve">2011 </w:t>
      </w:r>
      <w:r w:rsidR="00B02B05">
        <w:rPr>
          <w:lang w:eastAsia="de-DE"/>
        </w:rPr>
        <w:t>VTM</w:t>
      </w:r>
      <w:r w:rsidR="00B02B05" w:rsidRPr="00083FBC">
        <w:rPr>
          <w:lang w:eastAsia="de-DE"/>
        </w:rPr>
        <w:t xml:space="preserve">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p>
    <w:p w14:paraId="2FD68863" w14:textId="0D624B9A" w:rsidR="007E3530" w:rsidRPr="00083FBC" w:rsidRDefault="00352EE1" w:rsidP="007E3530">
      <w:pPr>
        <w:pStyle w:val="ListBullet2"/>
        <w:numPr>
          <w:ilvl w:val="0"/>
          <w:numId w:val="13"/>
        </w:numPr>
        <w:contextualSpacing w:val="0"/>
      </w:pPr>
      <w:r>
        <w:rPr>
          <w:lang w:eastAsia="de-DE"/>
        </w:rPr>
        <w:t>JVET-T2013 VTM</w:t>
      </w:r>
      <w:r w:rsidRPr="00083FBC">
        <w:rPr>
          <w:lang w:eastAsia="de-DE"/>
        </w:rPr>
        <w:t xml:space="preserve"> </w:t>
      </w:r>
      <w:r w:rsidRPr="00083FBC">
        <w:rPr>
          <w:szCs w:val="24"/>
        </w:rPr>
        <w:t>common</w:t>
      </w:r>
      <w:r w:rsidRPr="00083FBC">
        <w:rPr>
          <w:lang w:eastAsia="de-DE"/>
        </w:rPr>
        <w:t xml:space="preserve"> test conditions and software reference configurations for non-4:2:0 colour formats</w:t>
      </w:r>
      <w:r w:rsidR="007E3530" w:rsidRPr="00083FBC" w:rsidDel="00816B88">
        <w:rPr>
          <w:lang w:eastAsia="de-DE"/>
        </w:rPr>
        <w:t xml:space="preserve"> </w:t>
      </w:r>
    </w:p>
    <w:p w14:paraId="543B04C5" w14:textId="4473C98D" w:rsidR="007E3530" w:rsidRDefault="007E3530" w:rsidP="007E3530">
      <w:pPr>
        <w:pStyle w:val="ListBullet2"/>
        <w:numPr>
          <w:ilvl w:val="0"/>
          <w:numId w:val="13"/>
        </w:numPr>
        <w:contextualSpacing w:val="0"/>
      </w:pPr>
      <w:r w:rsidRPr="00083FBC">
        <w:rPr>
          <w:szCs w:val="24"/>
        </w:rPr>
        <w:t>JVET-</w:t>
      </w:r>
      <w:bookmarkStart w:id="4" w:name="_Hlk37839883"/>
      <w:r w:rsidR="00352EE1">
        <w:rPr>
          <w:szCs w:val="24"/>
        </w:rPr>
        <w:t>T</w:t>
      </w:r>
      <w:r w:rsidR="00352EE1" w:rsidRPr="00083FBC">
        <w:rPr>
          <w:szCs w:val="24"/>
        </w:rPr>
        <w:t xml:space="preserve">2016 </w:t>
      </w:r>
      <w:r w:rsidRPr="00083FBC">
        <w:rPr>
          <w:lang w:eastAsia="de-DE"/>
        </w:rPr>
        <w:t>Summary information on BD-rate experiment evaluation practices</w:t>
      </w:r>
      <w:bookmarkEnd w:id="4"/>
    </w:p>
    <w:p w14:paraId="44FA04AE" w14:textId="29A4E6B1" w:rsidR="00352EE1" w:rsidRDefault="00352EE1" w:rsidP="007E3530">
      <w:pPr>
        <w:pStyle w:val="ListBullet2"/>
        <w:numPr>
          <w:ilvl w:val="0"/>
          <w:numId w:val="13"/>
        </w:numPr>
        <w:contextualSpacing w:val="0"/>
      </w:pPr>
      <w:r>
        <w:t xml:space="preserve">JVET-T2017 </w:t>
      </w:r>
      <w:r>
        <w:rPr>
          <w:lang w:eastAsia="de-DE"/>
        </w:rPr>
        <w:t>Additional</w:t>
      </w:r>
      <w:r w:rsidRPr="00083FBC">
        <w:rPr>
          <w:lang w:eastAsia="de-DE"/>
        </w:rPr>
        <w:t xml:space="preserve"> SEI</w:t>
      </w:r>
      <w:r>
        <w:rPr>
          <w:lang w:eastAsia="de-DE"/>
        </w:rPr>
        <w:t xml:space="preserve"> messages for VSEI (Draft 1)</w:t>
      </w:r>
    </w:p>
    <w:p w14:paraId="3632D6EA" w14:textId="78973A7E" w:rsidR="00352EE1" w:rsidRPr="00D30353" w:rsidRDefault="00352EE1" w:rsidP="007E3530">
      <w:pPr>
        <w:pStyle w:val="ListBullet2"/>
        <w:numPr>
          <w:ilvl w:val="0"/>
          <w:numId w:val="13"/>
        </w:numPr>
        <w:contextualSpacing w:val="0"/>
      </w:pPr>
      <w:r>
        <w:t xml:space="preserve">JVET-T2018 </w:t>
      </w:r>
      <w:r>
        <w:rPr>
          <w:lang w:val="en-US" w:eastAsia="de-DE"/>
        </w:rPr>
        <w:t>Common Test Conditions for High Bit Depth and High Bit Rate Coding</w:t>
      </w:r>
    </w:p>
    <w:p w14:paraId="5CABDF85" w14:textId="54C1536E" w:rsidR="00352EE1" w:rsidRPr="00D30353" w:rsidRDefault="00352EE1" w:rsidP="007E3530">
      <w:pPr>
        <w:pStyle w:val="ListBullet2"/>
        <w:numPr>
          <w:ilvl w:val="0"/>
          <w:numId w:val="13"/>
        </w:numPr>
        <w:contextualSpacing w:val="0"/>
      </w:pPr>
      <w:r>
        <w:t xml:space="preserve">JVET-T2019 </w:t>
      </w:r>
      <w:r>
        <w:rPr>
          <w:lang w:val="en-US" w:eastAsia="de-DE"/>
        </w:rPr>
        <w:t>New level and additional SEI messages for VVC (Draft 1)</w:t>
      </w:r>
    </w:p>
    <w:p w14:paraId="17AA8BB7" w14:textId="3B155396" w:rsidR="00352EE1" w:rsidRDefault="00352EE1" w:rsidP="007E3530">
      <w:pPr>
        <w:pStyle w:val="ListBullet2"/>
        <w:numPr>
          <w:ilvl w:val="0"/>
          <w:numId w:val="13"/>
        </w:numPr>
        <w:contextualSpacing w:val="0"/>
      </w:pPr>
      <w:r>
        <w:t xml:space="preserve">JVET-T2020 </w:t>
      </w:r>
      <w:r>
        <w:rPr>
          <w:lang w:eastAsia="de-DE"/>
        </w:rPr>
        <w:t>VVC verification test report for UHD SDR video content</w:t>
      </w:r>
    </w:p>
    <w:p w14:paraId="3C3476D6" w14:textId="68A82DDC" w:rsidR="00352EE1" w:rsidRDefault="00352EE1" w:rsidP="007E3530">
      <w:pPr>
        <w:pStyle w:val="ListBullet2"/>
        <w:numPr>
          <w:ilvl w:val="0"/>
          <w:numId w:val="13"/>
        </w:numPr>
        <w:contextualSpacing w:val="0"/>
      </w:pPr>
      <w:r>
        <w:t xml:space="preserve">JVET-T2021 </w:t>
      </w:r>
      <w:r>
        <w:rPr>
          <w:lang w:eastAsia="de-DE"/>
        </w:rPr>
        <w:t>Reference software</w:t>
      </w:r>
      <w:r w:rsidRPr="00083FBC">
        <w:rPr>
          <w:lang w:eastAsia="de-DE"/>
        </w:rPr>
        <w:t xml:space="preserve"> for versatile video coding (Draft </w:t>
      </w:r>
      <w:r>
        <w:rPr>
          <w:lang w:eastAsia="de-DE"/>
        </w:rPr>
        <w:t>1</w:t>
      </w:r>
      <w:r w:rsidRPr="00083FBC">
        <w:rPr>
          <w:lang w:eastAsia="de-DE"/>
        </w:rPr>
        <w:t>)</w:t>
      </w:r>
    </w:p>
    <w:p w14:paraId="16F4443E" w14:textId="386976D6" w:rsidR="00352EE1" w:rsidRPr="00D30353" w:rsidRDefault="00352EE1" w:rsidP="007E3530">
      <w:pPr>
        <w:pStyle w:val="ListBullet2"/>
        <w:numPr>
          <w:ilvl w:val="0"/>
          <w:numId w:val="13"/>
        </w:numPr>
        <w:contextualSpacing w:val="0"/>
      </w:pPr>
      <w:r>
        <w:t xml:space="preserve">JVET-T2022 </w:t>
      </w:r>
      <w:r>
        <w:rPr>
          <w:lang w:eastAsia="de-DE"/>
        </w:rPr>
        <w:t>CE</w:t>
      </w:r>
      <w:r>
        <w:rPr>
          <w:lang w:val="en-US" w:eastAsia="de-DE"/>
        </w:rPr>
        <w:t xml:space="preserve"> on Entropy Coding for High Bit Depth and High Bit Rate Coding</w:t>
      </w:r>
    </w:p>
    <w:p w14:paraId="4100D053" w14:textId="60A916D1" w:rsidR="00352EE1" w:rsidRPr="00083FBC" w:rsidRDefault="00352EE1" w:rsidP="007E3530">
      <w:pPr>
        <w:pStyle w:val="ListBullet2"/>
        <w:numPr>
          <w:ilvl w:val="0"/>
          <w:numId w:val="13"/>
        </w:numPr>
        <w:contextualSpacing w:val="0"/>
      </w:pPr>
      <w:r>
        <w:t xml:space="preserve">JVET-T2023 </w:t>
      </w:r>
      <w:r>
        <w:rPr>
          <w:lang w:val="en-US" w:eastAsia="de-DE"/>
        </w:rPr>
        <w:t>E</w:t>
      </w:r>
      <w:r>
        <w:rPr>
          <w:lang w:eastAsia="de-DE"/>
        </w:rPr>
        <w:t>E</w:t>
      </w:r>
      <w:r>
        <w:rPr>
          <w:lang w:val="en-US" w:eastAsia="de-DE"/>
        </w:rPr>
        <w:t xml:space="preserve"> on Neural Network-based Video Coding</w:t>
      </w:r>
    </w:p>
    <w:p w14:paraId="303A737D" w14:textId="3F227DD8"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A81998">
        <w:rPr>
          <w:highlight w:val="yellow"/>
        </w:rPr>
        <w:t>11</w:t>
      </w:r>
      <w:r w:rsidR="00A81998" w:rsidRPr="00083FBC">
        <w:t xml:space="preserve"> </w:t>
      </w:r>
      <w:r w:rsidR="00556EEC" w:rsidRPr="00083FBC">
        <w:t>“</w:t>
      </w:r>
      <w:r w:rsidRPr="00083FBC">
        <w:t>ad hoc groups</w:t>
      </w:r>
      <w:r w:rsidR="00556EEC" w:rsidRPr="00083FBC">
        <w:t>”</w:t>
      </w:r>
      <w:r w:rsidRPr="00083FBC">
        <w:t xml:space="preserve"> (AHGs) to progress the work on </w:t>
      </w:r>
      <w:proofErr w:type="gramStart"/>
      <w:r w:rsidRPr="00083FBC">
        <w:t>particular subject</w:t>
      </w:r>
      <w:proofErr w:type="gramEnd"/>
      <w:r w:rsidRPr="00083FBC">
        <w:t xml:space="preserve"> areas. </w:t>
      </w:r>
      <w:r w:rsidR="0086227D" w:rsidRPr="00083FBC">
        <w:t xml:space="preserve">At this meeting, </w:t>
      </w:r>
      <w:r w:rsidR="00A81998">
        <w:rPr>
          <w:highlight w:val="yellow"/>
        </w:rPr>
        <w:t>one</w:t>
      </w:r>
      <w:r w:rsidR="00A81998" w:rsidRPr="00083FBC">
        <w:t xml:space="preserve"> </w:t>
      </w:r>
      <w:r w:rsidR="000B6C71" w:rsidRPr="00083FBC">
        <w:t>Core</w:t>
      </w:r>
      <w:r w:rsidRPr="00083FBC">
        <w:t xml:space="preserve"> Experiment (</w:t>
      </w:r>
      <w:r w:rsidR="000B6C71" w:rsidRPr="00083FBC">
        <w:t>CE</w:t>
      </w:r>
      <w:r w:rsidRPr="00083FBC">
        <w:t>)</w:t>
      </w:r>
      <w:r w:rsidR="00A81998">
        <w:t xml:space="preserve"> and </w:t>
      </w:r>
      <w:r w:rsidR="00A81998" w:rsidRPr="00D30353">
        <w:rPr>
          <w:highlight w:val="yellow"/>
        </w:rPr>
        <w:t>one</w:t>
      </w:r>
      <w:r w:rsidR="00A81998">
        <w:t xml:space="preserve"> Exploration Experiment (E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A81998" w:rsidRPr="00083FBC">
        <w:t xml:space="preserve">Wed. </w:t>
      </w:r>
      <w:r w:rsidR="00A81998">
        <w:t>6</w:t>
      </w:r>
      <w:r w:rsidR="00A81998" w:rsidRPr="00083FBC">
        <w:t xml:space="preserve"> – Fri. </w:t>
      </w:r>
      <w:r w:rsidR="00A81998">
        <w:t>8</w:t>
      </w:r>
      <w:r w:rsidR="00A81998" w:rsidRPr="00083FBC">
        <w:t xml:space="preserve"> and Mon </w:t>
      </w:r>
      <w:r w:rsidR="00A81998">
        <w:t>11</w:t>
      </w:r>
      <w:r w:rsidR="00A81998" w:rsidRPr="00083FBC">
        <w:t xml:space="preserve"> – Fri. 15 </w:t>
      </w:r>
      <w:r w:rsidR="00351E14" w:rsidRPr="00083FBC">
        <w:t xml:space="preserve">January 2021 under </w:t>
      </w:r>
      <w:r w:rsidR="00A81998" w:rsidRPr="00A81998">
        <w:t>SC 29</w:t>
      </w:r>
      <w:r w:rsidR="00351E14" w:rsidRPr="00083FBC">
        <w:t xml:space="preserve"> auspices </w:t>
      </w:r>
      <w:bookmarkEnd w:id="5"/>
      <w:r w:rsidR="00A81998">
        <w:t>(to be held as teleconference meeting)</w:t>
      </w:r>
      <w:r w:rsidR="000B1C3C" w:rsidRPr="00083FBC">
        <w:t xml:space="preserve">, during </w:t>
      </w:r>
      <w:r w:rsidR="00A81998" w:rsidRPr="00083FBC">
        <w:t xml:space="preserve">Wed. 21 – Wed. 28 </w:t>
      </w:r>
      <w:r w:rsidR="000B1C3C" w:rsidRPr="00083FBC">
        <w:t>April 2021 under ITU-T SG16 auspices in Geneva, CH</w:t>
      </w:r>
      <w:r w:rsidR="00340314" w:rsidRPr="00083FBC">
        <w:t xml:space="preserve">, </w:t>
      </w:r>
      <w:bookmarkStart w:id="7" w:name="_Hlk43841233"/>
      <w:r w:rsidR="00340314" w:rsidRPr="00083FBC">
        <w:t xml:space="preserve">during </w:t>
      </w:r>
      <w:r w:rsidR="00A81998" w:rsidRPr="00083FBC">
        <w:t>Fri. 9 – Fri. 16</w:t>
      </w:r>
      <w:r w:rsidR="00A81998">
        <w:t xml:space="preserve"> </w:t>
      </w:r>
      <w:r w:rsidR="00340314" w:rsidRPr="00083FBC">
        <w:t xml:space="preserve">July 2021 under </w:t>
      </w:r>
      <w:r w:rsidR="00A81998" w:rsidRPr="00A81998">
        <w:t>SC 29</w:t>
      </w:r>
      <w:r w:rsidR="00A81998" w:rsidRPr="00083FBC">
        <w:t xml:space="preserve"> </w:t>
      </w:r>
      <w:r w:rsidR="00340314" w:rsidRPr="00083FBC">
        <w:t>auspices in Prague, CZ</w:t>
      </w:r>
      <w:bookmarkEnd w:id="7"/>
      <w:r w:rsidR="00167CDE" w:rsidRPr="00083FBC">
        <w:t xml:space="preserve">, and during </w:t>
      </w:r>
      <w:r w:rsidR="00A81998" w:rsidRPr="00083FBC">
        <w:t xml:space="preserve">Fri. </w:t>
      </w:r>
      <w:r w:rsidR="00A81998">
        <w:t>8</w:t>
      </w:r>
      <w:r w:rsidR="00A81998" w:rsidRPr="00083FBC">
        <w:t xml:space="preserve"> – Fri. 1</w:t>
      </w:r>
      <w:r w:rsidR="00A81998">
        <w:t>5</w:t>
      </w:r>
      <w:r w:rsidR="00A81998" w:rsidRPr="00083FBC">
        <w:t xml:space="preserve"> </w:t>
      </w:r>
      <w:r w:rsidR="00A81998">
        <w:t>October</w:t>
      </w:r>
      <w:r w:rsidR="00A81998" w:rsidRPr="00083FBC">
        <w:t xml:space="preserve"> 2021, under </w:t>
      </w:r>
      <w:r w:rsidR="00A81998" w:rsidRPr="0079139A">
        <w:t>SC 29</w:t>
      </w:r>
      <w:r w:rsidR="00A81998" w:rsidRPr="00083FBC">
        <w:t xml:space="preserve"> auspices in </w:t>
      </w:r>
      <w:r w:rsidR="00A81998">
        <w:t>Antalya</w:t>
      </w:r>
      <w:r w:rsidR="00A81998" w:rsidRPr="00083FBC">
        <w:t xml:space="preserve">, </w:t>
      </w:r>
      <w:r w:rsidR="00A81998">
        <w:t>TR</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BodyText"/>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Heading1"/>
      </w:pPr>
      <w:r w:rsidRPr="00083FBC">
        <w:lastRenderedPageBreak/>
        <w:t>Administrative topics</w:t>
      </w:r>
    </w:p>
    <w:p w14:paraId="1DFD3D84" w14:textId="77777777" w:rsidR="00FA1032" w:rsidRPr="00083FBC" w:rsidRDefault="00FA1032" w:rsidP="009F5B0B">
      <w:pPr>
        <w:pStyle w:val="Heading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ListBullet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ListBullet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ListBullet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Heading2"/>
        <w:ind w:left="578" w:hanging="578"/>
        <w:rPr>
          <w:lang w:val="en-CA"/>
        </w:rPr>
      </w:pPr>
      <w:r w:rsidRPr="00083FBC">
        <w:rPr>
          <w:lang w:val="en-CA"/>
        </w:rPr>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Heading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 xml:space="preserve">sion 1 of the VVC standard), and the tenth version of the associated VVC test model (VTM). Further important goals were reviewing technical input on novel aspects of video coding </w:t>
      </w:r>
      <w:proofErr w:type="gramStart"/>
      <w:r w:rsidRPr="00083FBC">
        <w:t>technology, and</w:t>
      </w:r>
      <w:proofErr w:type="gramEnd"/>
      <w:r w:rsidRPr="00083FBC">
        <w:t xml:space="preserve"> plan next steps for investigation of candidate technology towards further standard development.</w:t>
      </w:r>
    </w:p>
    <w:p w14:paraId="74C5F6E5" w14:textId="77777777" w:rsidR="00BC2EF4" w:rsidRPr="00083FBC" w:rsidRDefault="00BC2EF4" w:rsidP="009F5B0B">
      <w:pPr>
        <w:pStyle w:val="Heading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Heading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ListBullet2"/>
        <w:numPr>
          <w:ilvl w:val="0"/>
          <w:numId w:val="7"/>
        </w:numPr>
        <w:contextualSpacing w:val="0"/>
      </w:pPr>
      <w:r w:rsidRPr="00083FBC">
        <w:lastRenderedPageBreak/>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ListBullet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ListBullet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ListBullet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w:t>
      </w:r>
      <w:proofErr w:type="gramStart"/>
      <w:r w:rsidRPr="00083FBC">
        <w:t>on a daily basis</w:t>
      </w:r>
      <w:proofErr w:type="gramEnd"/>
      <w:r w:rsidRPr="00083FBC">
        <w:t xml:space="preserve">.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Heading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ListBullet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ListBullet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ListBullet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ListBullet2"/>
        <w:numPr>
          <w:ilvl w:val="0"/>
          <w:numId w:val="5"/>
        </w:numPr>
        <w:contextualSpacing w:val="0"/>
      </w:pPr>
      <w:r w:rsidRPr="00083FBC">
        <w:t>…</w:t>
      </w:r>
    </w:p>
    <w:p w14:paraId="6FAA08AE" w14:textId="298BD824" w:rsidR="00556EEC" w:rsidRPr="00083FBC" w:rsidRDefault="008B25E2" w:rsidP="0000210D">
      <w:r w:rsidRPr="00083FBC">
        <w:lastRenderedPageBreak/>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becomes confusing, interferes with study, and puts an extra burden on synchronization of the 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Heading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w:t>
      </w:r>
      <w:r w:rsidR="00104DFC" w:rsidRPr="00083FBC">
        <w:lastRenderedPageBreak/>
        <w:t>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Heading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 xml:space="preserve">o </w:t>
      </w:r>
      <w:proofErr w:type="gramStart"/>
      <w:r w:rsidRPr="00083FBC">
        <w:t>Turn on the chat window and watch for chair communication</w:t>
      </w:r>
      <w:proofErr w:type="gramEnd"/>
      <w:r w:rsidRPr="00083FBC">
        <w:t xml:space="preserve"> and side commentary there as well as by audio.</w:t>
      </w:r>
    </w:p>
    <w:p w14:paraId="3BE35384" w14:textId="7F0A9E6F" w:rsidR="00F640CF" w:rsidRPr="00083FBC" w:rsidRDefault="00F640CF" w:rsidP="00F640CF">
      <w:r w:rsidRPr="00083FBC">
        <w:t xml:space="preserve">o Avoid overloading people’s internet </w:t>
      </w:r>
      <w:proofErr w:type="gramStart"/>
      <w:r w:rsidRPr="00083FBC">
        <w:t>connections,</w:t>
      </w:r>
      <w:proofErr w:type="gramEnd"/>
      <w:r w:rsidRPr="00083FBC">
        <w:t xml:space="preserve"> we do not plan to use video for the teleconferencing calls – only voice and screen sharing. Extensive use of screen sharing is encouraged.</w:t>
      </w:r>
    </w:p>
    <w:p w14:paraId="0D0D09E7" w14:textId="77777777" w:rsidR="00BC2EF4" w:rsidRPr="00083FBC" w:rsidRDefault="00BC2EF4" w:rsidP="009F5B0B">
      <w:pPr>
        <w:pStyle w:val="Heading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ListBullet2"/>
      </w:pPr>
      <w:r w:rsidRPr="00083FBC">
        <w:t>Opening remarks and review of meeting logistics and communication practices</w:t>
      </w:r>
    </w:p>
    <w:p w14:paraId="1264D9BC" w14:textId="3A7CF617" w:rsidR="004E13F0" w:rsidRPr="00083FBC" w:rsidRDefault="004E13F0" w:rsidP="00EE4C42">
      <w:pPr>
        <w:pStyle w:val="ListBullet2"/>
      </w:pPr>
      <w:r>
        <w:t>ISO code of conduct reminder</w:t>
      </w:r>
    </w:p>
    <w:p w14:paraId="42BD133B" w14:textId="77777777" w:rsidR="00EE4C42" w:rsidRPr="00083FBC" w:rsidRDefault="00EE4C42" w:rsidP="00EE4C42">
      <w:pPr>
        <w:pStyle w:val="ListBullet2"/>
      </w:pPr>
      <w:r w:rsidRPr="00083FBC">
        <w:t>IPR policy reminder and declarations</w:t>
      </w:r>
    </w:p>
    <w:p w14:paraId="6A97A83B" w14:textId="77777777" w:rsidR="00EE4C42" w:rsidRPr="00083FBC" w:rsidRDefault="00EE4C42" w:rsidP="00EE4C42">
      <w:pPr>
        <w:pStyle w:val="ListBullet2"/>
      </w:pPr>
      <w:r w:rsidRPr="00083FBC">
        <w:t>Contribution document allocation</w:t>
      </w:r>
    </w:p>
    <w:p w14:paraId="571DCB8E" w14:textId="77777777" w:rsidR="00EE4C42" w:rsidRPr="00083FBC" w:rsidRDefault="00EE4C42" w:rsidP="00EE4C42">
      <w:pPr>
        <w:pStyle w:val="ListBullet2"/>
      </w:pPr>
      <w:r w:rsidRPr="00083FBC">
        <w:t>Review of results of the previous meeting</w:t>
      </w:r>
    </w:p>
    <w:p w14:paraId="2D16E48C" w14:textId="77777777" w:rsidR="00EE4C42" w:rsidRPr="00083FBC" w:rsidRDefault="00EE4C42" w:rsidP="00EE4C42">
      <w:pPr>
        <w:pStyle w:val="ListBullet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ListBullet2"/>
      </w:pPr>
      <w:r w:rsidRPr="00083FBC">
        <w:t>Consideration of contributions on high-level syntax</w:t>
      </w:r>
    </w:p>
    <w:p w14:paraId="63EEFB71" w14:textId="77777777" w:rsidR="00EE4C42" w:rsidRPr="00083FBC" w:rsidRDefault="00EE4C42" w:rsidP="00EE4C42">
      <w:pPr>
        <w:pStyle w:val="ListBullet2"/>
      </w:pPr>
      <w:r w:rsidRPr="00083FBC">
        <w:t>Consideration of contributions and communications on project guidance</w:t>
      </w:r>
    </w:p>
    <w:p w14:paraId="623100E1" w14:textId="77777777" w:rsidR="00EE4C42" w:rsidRPr="00083FBC" w:rsidRDefault="00EE4C42" w:rsidP="00EE4C42">
      <w:pPr>
        <w:pStyle w:val="ListBullet2"/>
      </w:pPr>
      <w:r w:rsidRPr="00083FBC">
        <w:t>Consideration of video coding technology contributions</w:t>
      </w:r>
    </w:p>
    <w:p w14:paraId="0CFBA7FC" w14:textId="77777777" w:rsidR="00EE4C42" w:rsidRPr="00083FBC" w:rsidRDefault="00EE4C42" w:rsidP="00EE4C42">
      <w:pPr>
        <w:pStyle w:val="ListBullet2"/>
      </w:pPr>
      <w:r w:rsidRPr="00083FBC">
        <w:t>Consideration of information contributions</w:t>
      </w:r>
    </w:p>
    <w:p w14:paraId="2D6825C5" w14:textId="77777777" w:rsidR="00EE4C42" w:rsidRPr="00083FBC" w:rsidRDefault="00EE4C42" w:rsidP="00EE4C42">
      <w:pPr>
        <w:pStyle w:val="ListBullet2"/>
      </w:pPr>
      <w:r w:rsidRPr="00083FBC">
        <w:t>Coordination of visual quality testing</w:t>
      </w:r>
    </w:p>
    <w:p w14:paraId="0F7DCB63" w14:textId="77777777" w:rsidR="00EE4C42" w:rsidRPr="00083FBC" w:rsidRDefault="00EE4C42" w:rsidP="00EE4C42">
      <w:pPr>
        <w:pStyle w:val="ListBullet2"/>
      </w:pPr>
      <w:r w:rsidRPr="00083FBC">
        <w:lastRenderedPageBreak/>
        <w:t>Coordination activities with other working groups</w:t>
      </w:r>
    </w:p>
    <w:p w14:paraId="67F0601E" w14:textId="77777777" w:rsidR="00EE4C42" w:rsidRPr="00083FBC" w:rsidRDefault="00EE4C42" w:rsidP="00EE4C42">
      <w:pPr>
        <w:pStyle w:val="ListBullet2"/>
      </w:pPr>
      <w:r w:rsidRPr="00083FBC">
        <w:t xml:space="preserve">Approval of output documents and associated editing </w:t>
      </w:r>
      <w:proofErr w:type="gramStart"/>
      <w:r w:rsidRPr="00083FBC">
        <w:t>periods</w:t>
      </w:r>
      <w:proofErr w:type="gramEnd"/>
    </w:p>
    <w:p w14:paraId="0BA43FDC" w14:textId="77777777" w:rsidR="00EE4C42" w:rsidRPr="00083FBC" w:rsidRDefault="00EE4C42" w:rsidP="00EE4C42">
      <w:pPr>
        <w:pStyle w:val="ListBullet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ListBullet2"/>
      </w:pPr>
      <w:r w:rsidRPr="00083FBC">
        <w:t>Other business as appropriate for consideration</w:t>
      </w:r>
    </w:p>
    <w:p w14:paraId="59AB9CEE" w14:textId="3EC187F7" w:rsidR="00E435C8" w:rsidRPr="00083FBC" w:rsidRDefault="00E435C8" w:rsidP="00E435C8">
      <w:pPr>
        <w:pStyle w:val="ListBullet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ListBullet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ListBullet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ListBullet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ListBullet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ListBullet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AF4245"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Heading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AF4245" w:rsidP="00BE2B88">
      <w:pPr>
        <w:pStyle w:val="ListBullet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AF4245" w:rsidP="00BE2B88">
      <w:pPr>
        <w:pStyle w:val="ListBullet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AF4245" w:rsidP="00BE2B88">
      <w:pPr>
        <w:pStyle w:val="ListBullet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AF4245" w:rsidP="00BE2B88">
      <w:pPr>
        <w:pStyle w:val="ListBullet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Heading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Heading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xml:space="preserve">. Only members </w:t>
      </w:r>
      <w:r w:rsidR="00BC2EF4" w:rsidRPr="00083FBC">
        <w:lastRenderedPageBreak/>
        <w:t>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Heading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xml:space="preserve">: Adaptive </w:t>
      </w:r>
      <w:proofErr w:type="spellStart"/>
      <w:r w:rsidRPr="00083FBC">
        <w:t>frame-field</w:t>
      </w:r>
      <w:proofErr w:type="spellEnd"/>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xml:space="preserve">: Alternative temporal motion vector </w:t>
      </w:r>
      <w:proofErr w:type="gramStart"/>
      <w:r w:rsidRPr="00083FBC">
        <w:t>prediction</w:t>
      </w:r>
      <w:proofErr w:type="gramEnd"/>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t>
      </w:r>
      <w:proofErr w:type="gramStart"/>
      <w:r w:rsidRPr="00083FBC">
        <w:t>weighting</w:t>
      </w:r>
      <w:proofErr w:type="gramEnd"/>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lastRenderedPageBreak/>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3C917D4B" w14:textId="77777777" w:rsidR="00D5711A" w:rsidRPr="00083FBC" w:rsidRDefault="00D5711A" w:rsidP="00D5711A">
      <w:pPr>
        <w:numPr>
          <w:ilvl w:val="0"/>
          <w:numId w:val="35"/>
        </w:numPr>
      </w:pPr>
      <w:r w:rsidRPr="00083FBC">
        <w:rPr>
          <w:b/>
        </w:rPr>
        <w:t>DC</w:t>
      </w:r>
      <w:r>
        <w:rPr>
          <w:b/>
        </w:rPr>
        <w:t>I</w:t>
      </w:r>
      <w:r w:rsidRPr="00083FBC">
        <w:t xml:space="preserve">: </w:t>
      </w:r>
      <w:r>
        <w:t>Decoder capability information</w:t>
      </w:r>
      <w:r w:rsidRPr="00083FBC">
        <w:t>.</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lastRenderedPageBreak/>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lastRenderedPageBreak/>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pPr>
      <w:r w:rsidRPr="00083FBC">
        <w:rPr>
          <w:b/>
        </w:rPr>
        <w:t>LTRP</w:t>
      </w:r>
      <w:r w:rsidRPr="00083FBC">
        <w:t>: Long-term reference picture.</w:t>
      </w:r>
    </w:p>
    <w:p w14:paraId="6011485E" w14:textId="3CAB0E05" w:rsidR="006D36F2" w:rsidRPr="00083FBC" w:rsidRDefault="006D36F2" w:rsidP="00634A08">
      <w:pPr>
        <w:numPr>
          <w:ilvl w:val="0"/>
          <w:numId w:val="35"/>
        </w:numPr>
      </w:pPr>
      <w:r>
        <w:rPr>
          <w:b/>
        </w:rPr>
        <w:t>MANE</w:t>
      </w:r>
      <w:r w:rsidRPr="00E72A9E">
        <w:t>:</w:t>
      </w:r>
      <w:r>
        <w:t xml:space="preserve"> Media-aware network element.</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27E2D7F3" w:rsidR="00634A08" w:rsidRDefault="00634A08" w:rsidP="00634A08">
      <w:pPr>
        <w:numPr>
          <w:ilvl w:val="0"/>
          <w:numId w:val="35"/>
        </w:numPr>
      </w:pPr>
      <w:r w:rsidRPr="00083FBC">
        <w:rPr>
          <w:b/>
        </w:rPr>
        <w:t>MCP</w:t>
      </w:r>
      <w:r w:rsidRPr="00083FBC">
        <w:t>: Motion compensated prediction.</w:t>
      </w:r>
    </w:p>
    <w:p w14:paraId="4483480A" w14:textId="50CCDCA2" w:rsidR="00DE2A24" w:rsidRPr="00083FBC" w:rsidRDefault="00DE2A24" w:rsidP="00634A08">
      <w:pPr>
        <w:numPr>
          <w:ilvl w:val="0"/>
          <w:numId w:val="35"/>
        </w:numPr>
      </w:pPr>
      <w:r>
        <w:rPr>
          <w:b/>
        </w:rPr>
        <w:t>MCTF</w:t>
      </w:r>
      <w:r w:rsidRPr="000A616C">
        <w:t>:</w:t>
      </w:r>
      <w:r>
        <w:t xml:space="preserve"> Motion compensated temporal pre-filtering.</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lastRenderedPageBreak/>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lastRenderedPageBreak/>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xml:space="preserve">: Slice data; alternatively, </w:t>
      </w:r>
      <w:proofErr w:type="gramStart"/>
      <w:r w:rsidRPr="00083FBC">
        <w:t>standard-definition</w:t>
      </w:r>
      <w:proofErr w:type="gramEnd"/>
      <w:r w:rsidRPr="00083FBC">
        <w:t>.</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xml:space="preserve">: </w:t>
      </w:r>
      <w:proofErr w:type="gramStart"/>
      <w:r w:rsidRPr="00083FBC">
        <w:t>Step-wise</w:t>
      </w:r>
      <w:proofErr w:type="gramEnd"/>
      <w:r w:rsidRPr="00083FBC">
        <w:t xml:space="preserv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5C7C5BA0" w:rsidR="00634A08" w:rsidRDefault="00634A08" w:rsidP="00634A08">
      <w:pPr>
        <w:numPr>
          <w:ilvl w:val="0"/>
          <w:numId w:val="35"/>
        </w:numPr>
      </w:pPr>
      <w:r w:rsidRPr="00083FBC">
        <w:rPr>
          <w:b/>
        </w:rPr>
        <w:t>UCBDS</w:t>
      </w:r>
      <w:r w:rsidRPr="00083FBC">
        <w:t>: Unrestricted center-biased diamond search.</w:t>
      </w:r>
    </w:p>
    <w:p w14:paraId="29D3FE51" w14:textId="30D55616" w:rsidR="00F35AD3" w:rsidRPr="00083FBC" w:rsidRDefault="00F35AD3" w:rsidP="00634A08">
      <w:pPr>
        <w:numPr>
          <w:ilvl w:val="0"/>
          <w:numId w:val="35"/>
        </w:numPr>
      </w:pPr>
      <w:r>
        <w:rPr>
          <w:b/>
        </w:rPr>
        <w:t>UGC</w:t>
      </w:r>
      <w:r w:rsidRPr="00D30353">
        <w:t>:</w:t>
      </w:r>
      <w:r>
        <w:t xml:space="preserve"> User-generated content.</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lastRenderedPageBreak/>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1E08E5A4" w:rsidR="00634A08"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565E8CE2" w14:textId="5601A916" w:rsidR="005E5EC3" w:rsidRDefault="005E5EC3" w:rsidP="00634A08">
      <w:pPr>
        <w:numPr>
          <w:ilvl w:val="0"/>
          <w:numId w:val="35"/>
        </w:numPr>
      </w:pPr>
      <w:r>
        <w:rPr>
          <w:b/>
        </w:rPr>
        <w:t>VQA</w:t>
      </w:r>
      <w:r w:rsidRPr="000A616C">
        <w:t>:</w:t>
      </w:r>
      <w:r>
        <w:t xml:space="preserve"> Visual quality assessment.</w:t>
      </w:r>
    </w:p>
    <w:p w14:paraId="18C09373" w14:textId="4E770A31" w:rsidR="00DE2A24" w:rsidRPr="00083FBC" w:rsidRDefault="00DE2A24" w:rsidP="00634A08">
      <w:pPr>
        <w:numPr>
          <w:ilvl w:val="0"/>
          <w:numId w:val="35"/>
        </w:numPr>
      </w:pPr>
      <w:r>
        <w:rPr>
          <w:b/>
        </w:rPr>
        <w:t>VT</w:t>
      </w:r>
      <w:r w:rsidRPr="000A616C">
        <w:t>:</w:t>
      </w:r>
      <w:r>
        <w:t xml:space="preserve"> Verification testing.</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lastRenderedPageBreak/>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Heading2"/>
        <w:ind w:left="578" w:hanging="578"/>
        <w:rPr>
          <w:lang w:val="en-CA"/>
        </w:rPr>
      </w:pPr>
      <w:bookmarkStart w:id="14" w:name="_Ref43878169"/>
      <w:r w:rsidRPr="00083FBC">
        <w:rPr>
          <w:lang w:val="en-CA"/>
        </w:rPr>
        <w:t>Opening remarks</w:t>
      </w:r>
      <w:bookmarkEnd w:id="14"/>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ListBullet2"/>
        <w:numPr>
          <w:ilvl w:val="0"/>
          <w:numId w:val="21"/>
        </w:numPr>
        <w:contextualSpacing w:val="0"/>
      </w:pPr>
      <w:r>
        <w:t>Merger of JVET</w:t>
      </w:r>
    </w:p>
    <w:p w14:paraId="4F65DA3C" w14:textId="78B45DF0" w:rsidR="009B3B8E" w:rsidRPr="00083FBC" w:rsidRDefault="00EC2C83" w:rsidP="009B3B8E">
      <w:pPr>
        <w:pStyle w:val="ListBullet2"/>
        <w:numPr>
          <w:ilvl w:val="0"/>
          <w:numId w:val="21"/>
        </w:numPr>
        <w:contextualSpacing w:val="0"/>
      </w:pPr>
      <w:r w:rsidRPr="00083FBC">
        <w:t>Timing and organization of online meetings, calendar</w:t>
      </w:r>
    </w:p>
    <w:p w14:paraId="1171FE06" w14:textId="53CD04D8" w:rsidR="009B3B8E" w:rsidRPr="00083FBC" w:rsidRDefault="00143ABD" w:rsidP="009B3B8E">
      <w:pPr>
        <w:pStyle w:val="ListBullet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ListBullet2"/>
        <w:numPr>
          <w:ilvl w:val="1"/>
          <w:numId w:val="21"/>
        </w:numPr>
        <w:contextualSpacing w:val="0"/>
      </w:pPr>
      <w:r>
        <w:t xml:space="preserve">H.266 and H.274 pre-published </w:t>
      </w:r>
      <w:r w:rsidRPr="004E13F0">
        <w:t>2020-09-09</w:t>
      </w:r>
    </w:p>
    <w:p w14:paraId="06018B01" w14:textId="5BCB7A48" w:rsidR="00F22748" w:rsidRDefault="00F22748" w:rsidP="00BE2B88">
      <w:pPr>
        <w:pStyle w:val="ListBullet2"/>
        <w:numPr>
          <w:ilvl w:val="0"/>
          <w:numId w:val="21"/>
        </w:numPr>
        <w:contextualSpacing w:val="0"/>
      </w:pPr>
      <w:r>
        <w:t>WPOM approval and publication status</w:t>
      </w:r>
    </w:p>
    <w:p w14:paraId="6E673B51" w14:textId="36877789" w:rsidR="00143ABD" w:rsidRPr="00083FBC" w:rsidRDefault="00143ABD" w:rsidP="00BE2B88">
      <w:pPr>
        <w:pStyle w:val="ListBullet2"/>
        <w:numPr>
          <w:ilvl w:val="0"/>
          <w:numId w:val="21"/>
        </w:numPr>
        <w:contextualSpacing w:val="0"/>
      </w:pPr>
      <w:r w:rsidRPr="00083FBC">
        <w:t>AVC, HEVC and CICP status</w:t>
      </w:r>
    </w:p>
    <w:p w14:paraId="34D88237" w14:textId="0866E4E1" w:rsidR="008E3BE5" w:rsidRPr="00083FBC" w:rsidRDefault="00645F85" w:rsidP="00BE2B88">
      <w:pPr>
        <w:pStyle w:val="ListBullet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ListBullet2"/>
        <w:numPr>
          <w:ilvl w:val="1"/>
          <w:numId w:val="21"/>
        </w:numPr>
        <w:contextualSpacing w:val="0"/>
      </w:pPr>
      <w:r w:rsidRPr="00083FBC">
        <w:t xml:space="preserve">The meeting </w:t>
      </w:r>
      <w:r w:rsidR="004A688A" w:rsidRPr="00083FBC">
        <w:t xml:space="preserve">is </w:t>
      </w:r>
      <w:r w:rsidR="006F0FEB" w:rsidRPr="00083FBC">
        <w:t xml:space="preserve">conducted using </w:t>
      </w:r>
      <w:proofErr w:type="gramStart"/>
      <w:r w:rsidR="00EC2C83" w:rsidRPr="00083FBC">
        <w:t>Zoom</w:t>
      </w:r>
      <w:proofErr w:type="gramEnd"/>
    </w:p>
    <w:p w14:paraId="5CE1A9A1" w14:textId="3E4A1BA4" w:rsidR="00970279" w:rsidRPr="00083FBC" w:rsidRDefault="00970279" w:rsidP="004A688A">
      <w:pPr>
        <w:pStyle w:val="ListBullet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ListBullet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  (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proofErr w:type="gramStart"/>
      <w:r w:rsidR="00E94B81" w:rsidRPr="00083FBC">
        <w:t>were</w:t>
      </w:r>
      <w:proofErr w:type="gramEnd"/>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lastRenderedPageBreak/>
        <w:t xml:space="preserve">Requests for these were already approved in ISO/IEC, targeting CD at this </w:t>
      </w:r>
      <w:proofErr w:type="gramStart"/>
      <w:r>
        <w:t>meeting</w:t>
      </w:r>
      <w:proofErr w:type="gramEnd"/>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w:t>
      </w:r>
      <w:proofErr w:type="gramStart"/>
      <w:r w:rsidRPr="00083FBC">
        <w:t>parallel</w:t>
      </w:r>
      <w:proofErr w:type="gramEnd"/>
    </w:p>
    <w:p w14:paraId="3D487CF5" w14:textId="5F0D19F3" w:rsidR="00763B9E" w:rsidRPr="00083FBC" w:rsidRDefault="00763B9E" w:rsidP="00C81972">
      <w:pPr>
        <w:numPr>
          <w:ilvl w:val="0"/>
          <w:numId w:val="21"/>
        </w:numPr>
      </w:pPr>
      <w:r w:rsidRPr="00083FBC">
        <w:t xml:space="preserve">Scheduling was </w:t>
      </w:r>
      <w:proofErr w:type="gramStart"/>
      <w:r w:rsidRPr="00083FBC">
        <w:t>discussed</w:t>
      </w:r>
      <w:proofErr w:type="gramEnd"/>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Heading2"/>
        <w:ind w:left="578" w:hanging="578"/>
        <w:rPr>
          <w:lang w:val="en-CA"/>
        </w:rPr>
      </w:pPr>
      <w:r w:rsidRPr="00083FBC">
        <w:rPr>
          <w:lang w:val="en-CA"/>
        </w:rPr>
        <w:t>Scheduling of discussions</w:t>
      </w:r>
    </w:p>
    <w:p w14:paraId="723BE5A8" w14:textId="52C2ED2B" w:rsidR="00980639" w:rsidRPr="00083FBC" w:rsidRDefault="00980639" w:rsidP="00980639">
      <w:pPr>
        <w:pStyle w:val="ListBullet2"/>
        <w:numPr>
          <w:ilvl w:val="0"/>
          <w:numId w:val="0"/>
        </w:numPr>
        <w:contextualSpacing w:val="0"/>
      </w:pPr>
      <w:bookmarkStart w:id="15"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ListBullet2"/>
      </w:pPr>
      <w:bookmarkStart w:id="16"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ListBullet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ListBullet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ListBullet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ListBullet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5"/>
    <w:bookmarkEnd w:id="16"/>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proofErr w:type="gramStart"/>
      <w:r w:rsidR="00980639" w:rsidRPr="00083FBC">
        <w:t>P</w:t>
      </w:r>
      <w:r w:rsidR="00980C47" w:rsidRPr="00083FBC">
        <w:t>articular scheduling</w:t>
      </w:r>
      <w:proofErr w:type="gramEnd"/>
      <w:r w:rsidR="00980C47" w:rsidRPr="00083FBC">
        <w:t xml:space="preserve">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proofErr w:type="gramStart"/>
      <w:r w:rsidRPr="00083FBC">
        <w:t>October</w:t>
      </w:r>
      <w:r w:rsidR="00B164D2" w:rsidRPr="00083FBC">
        <w:t>,</w:t>
      </w:r>
      <w:proofErr w:type="gramEnd"/>
      <w:r w:rsidR="00B164D2" w:rsidRPr="00083FBC">
        <w:t xml:space="preserve"> 1</w:t>
      </w:r>
      <w:r w:rsidR="00B164D2" w:rsidRPr="00083FBC">
        <w:rPr>
          <w:vertAlign w:val="superscript"/>
        </w:rPr>
        <w:t>st</w:t>
      </w:r>
      <w:r w:rsidR="00B164D2" w:rsidRPr="00083FBC">
        <w:t xml:space="preserve"> day</w:t>
      </w:r>
    </w:p>
    <w:p w14:paraId="7F997072" w14:textId="63DEDAC6" w:rsidR="008F7BF3" w:rsidRDefault="008F7BF3" w:rsidP="009F6A19">
      <w:pPr>
        <w:pStyle w:val="ListBullet2"/>
        <w:keepNext/>
        <w:numPr>
          <w:ilvl w:val="1"/>
          <w:numId w:val="11"/>
        </w:numPr>
        <w:spacing w:before="0"/>
        <w:contextualSpacing w:val="0"/>
      </w:pPr>
      <w:r>
        <w:t>Session 1:</w:t>
      </w:r>
    </w:p>
    <w:p w14:paraId="7E6BF298" w14:textId="455789C0" w:rsidR="009B3B8E" w:rsidRPr="00083FBC" w:rsidRDefault="00143ABD" w:rsidP="006B7CAF">
      <w:pPr>
        <w:pStyle w:val="ListBullet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ListBullet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ListBullet2"/>
        <w:keepNext/>
        <w:numPr>
          <w:ilvl w:val="1"/>
          <w:numId w:val="11"/>
        </w:numPr>
        <w:spacing w:before="0"/>
        <w:contextualSpacing w:val="0"/>
      </w:pPr>
      <w:r>
        <w:t>Session 2</w:t>
      </w:r>
    </w:p>
    <w:p w14:paraId="3A0F7737" w14:textId="41E1C57E" w:rsidR="00BE762D" w:rsidRPr="00083FBC" w:rsidRDefault="00BE762D" w:rsidP="006B7CAF">
      <w:pPr>
        <w:pStyle w:val="ListBullet2"/>
        <w:keepNext/>
        <w:numPr>
          <w:ilvl w:val="2"/>
          <w:numId w:val="11"/>
        </w:numPr>
        <w:spacing w:before="0"/>
        <w:contextualSpacing w:val="0"/>
      </w:pPr>
      <w:r>
        <w:t>0720–0920 Reports of AHGs 4–9</w:t>
      </w:r>
    </w:p>
    <w:p w14:paraId="37289ED8" w14:textId="77777777" w:rsidR="008F7BF3" w:rsidRDefault="008F7BF3" w:rsidP="009F6A19">
      <w:pPr>
        <w:pStyle w:val="ListBullet2"/>
        <w:keepNext/>
        <w:numPr>
          <w:ilvl w:val="1"/>
          <w:numId w:val="11"/>
        </w:numPr>
        <w:spacing w:before="0"/>
        <w:contextualSpacing w:val="0"/>
      </w:pPr>
      <w:r>
        <w:t>Session 3</w:t>
      </w:r>
    </w:p>
    <w:p w14:paraId="5478193F" w14:textId="1E4227C5" w:rsidR="00980639" w:rsidRPr="00083FBC" w:rsidRDefault="008F7BF3" w:rsidP="006B7CAF">
      <w:pPr>
        <w:pStyle w:val="ListBullet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ListBullet2"/>
        <w:keepNext/>
        <w:numPr>
          <w:ilvl w:val="1"/>
          <w:numId w:val="11"/>
        </w:numPr>
        <w:spacing w:before="0"/>
        <w:contextualSpacing w:val="0"/>
      </w:pPr>
      <w:r>
        <w:t>Session 4</w:t>
      </w:r>
    </w:p>
    <w:p w14:paraId="47237F90" w14:textId="396BDF75" w:rsidR="008F7BF3" w:rsidRDefault="008F7BF3" w:rsidP="008F7BF3">
      <w:pPr>
        <w:pStyle w:val="ListBullet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w:t>
      </w:r>
      <w:proofErr w:type="gramStart"/>
      <w:r w:rsidRPr="00083FBC">
        <w:t>October,</w:t>
      </w:r>
      <w:proofErr w:type="gramEnd"/>
      <w:r w:rsidRPr="00083FBC">
        <w:t xml:space="preserve"> </w:t>
      </w:r>
      <w:r>
        <w:t>2</w:t>
      </w:r>
      <w:r>
        <w:rPr>
          <w:vertAlign w:val="superscript"/>
        </w:rPr>
        <w:t>nd</w:t>
      </w:r>
      <w:r w:rsidRPr="00083FBC">
        <w:t xml:space="preserve"> day</w:t>
      </w:r>
    </w:p>
    <w:p w14:paraId="7A686557" w14:textId="3707726F" w:rsidR="0048752E" w:rsidRDefault="0048752E" w:rsidP="0048752E">
      <w:pPr>
        <w:pStyle w:val="ListBullet2"/>
        <w:keepNext/>
        <w:numPr>
          <w:ilvl w:val="1"/>
          <w:numId w:val="11"/>
        </w:numPr>
        <w:spacing w:before="0"/>
        <w:contextualSpacing w:val="0"/>
      </w:pPr>
      <w:r>
        <w:t>Session 5</w:t>
      </w:r>
    </w:p>
    <w:p w14:paraId="33BDDA2D" w14:textId="0DF9C477" w:rsidR="0048752E" w:rsidRDefault="0048752E" w:rsidP="0048752E">
      <w:pPr>
        <w:pStyle w:val="ListBullet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ListBullet2"/>
        <w:keepNext/>
        <w:numPr>
          <w:ilvl w:val="1"/>
          <w:numId w:val="11"/>
        </w:numPr>
        <w:spacing w:before="0"/>
        <w:contextualSpacing w:val="0"/>
      </w:pPr>
      <w:r>
        <w:t>Session 6</w:t>
      </w:r>
    </w:p>
    <w:p w14:paraId="40E2EBD6" w14:textId="28E146FD" w:rsidR="00601E72" w:rsidRDefault="00601E72" w:rsidP="00946998">
      <w:pPr>
        <w:pStyle w:val="ListBullet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w:t>
      </w:r>
      <w:proofErr w:type="gramStart"/>
      <w:r w:rsidRPr="00083FBC">
        <w:t>October,</w:t>
      </w:r>
      <w:proofErr w:type="gramEnd"/>
      <w:r w:rsidRPr="00083FBC">
        <w:t xml:space="preserve"> </w:t>
      </w:r>
      <w:r>
        <w:t>3</w:t>
      </w:r>
      <w:r>
        <w:rPr>
          <w:vertAlign w:val="superscript"/>
        </w:rPr>
        <w:t>rd</w:t>
      </w:r>
      <w:r w:rsidRPr="00083FBC">
        <w:t xml:space="preserve"> day</w:t>
      </w:r>
    </w:p>
    <w:p w14:paraId="77C06722" w14:textId="6D8AFB58" w:rsidR="00601E72" w:rsidRDefault="00601E72" w:rsidP="00601E72">
      <w:pPr>
        <w:pStyle w:val="ListBullet2"/>
        <w:keepNext/>
        <w:numPr>
          <w:ilvl w:val="1"/>
          <w:numId w:val="11"/>
        </w:numPr>
        <w:spacing w:before="0"/>
        <w:contextualSpacing w:val="0"/>
      </w:pPr>
      <w:r>
        <w:t>Session 7</w:t>
      </w:r>
    </w:p>
    <w:p w14:paraId="07D94001" w14:textId="344E7A23" w:rsidR="00601E72" w:rsidRDefault="00601E72" w:rsidP="00601E72">
      <w:pPr>
        <w:pStyle w:val="ListBullet2"/>
        <w:keepNext/>
        <w:numPr>
          <w:ilvl w:val="2"/>
          <w:numId w:val="11"/>
        </w:numPr>
        <w:spacing w:before="0"/>
        <w:contextualSpacing w:val="0"/>
      </w:pPr>
      <w:r>
        <w:t>0500–0635 AHGs 10 &amp; 13, JCT-VC AHGs 1-5</w:t>
      </w:r>
    </w:p>
    <w:p w14:paraId="41B05BB8" w14:textId="239742D3" w:rsidR="00601E72" w:rsidRDefault="00601E72" w:rsidP="00601E72">
      <w:pPr>
        <w:pStyle w:val="ListBullet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ListBullet2"/>
        <w:keepNext/>
        <w:numPr>
          <w:ilvl w:val="1"/>
          <w:numId w:val="11"/>
        </w:numPr>
        <w:spacing w:before="0"/>
        <w:contextualSpacing w:val="0"/>
      </w:pPr>
      <w:r>
        <w:t>Session 8</w:t>
      </w:r>
    </w:p>
    <w:p w14:paraId="6203E113" w14:textId="7CEB5F02" w:rsidR="00973ACB" w:rsidRDefault="00973ACB" w:rsidP="00973ACB">
      <w:pPr>
        <w:pStyle w:val="ListBullet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ListBullet2"/>
        <w:keepNext/>
        <w:numPr>
          <w:ilvl w:val="1"/>
          <w:numId w:val="11"/>
        </w:numPr>
        <w:spacing w:before="0"/>
        <w:contextualSpacing w:val="0"/>
      </w:pPr>
      <w:r>
        <w:t>Session 9</w:t>
      </w:r>
    </w:p>
    <w:p w14:paraId="6CA8BF11" w14:textId="7F857BC0" w:rsidR="00FF0E03" w:rsidRPr="00083FBC" w:rsidRDefault="00FF0E03">
      <w:pPr>
        <w:pStyle w:val="ListBullet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w:t>
      </w:r>
      <w:proofErr w:type="gramStart"/>
      <w:r w:rsidRPr="00083FBC">
        <w:t>October,</w:t>
      </w:r>
      <w:proofErr w:type="gramEnd"/>
      <w:r w:rsidRPr="00083FBC">
        <w:t xml:space="preserve"> </w:t>
      </w:r>
      <w:r>
        <w:t>4</w:t>
      </w:r>
      <w:r>
        <w:rPr>
          <w:vertAlign w:val="superscript"/>
        </w:rPr>
        <w:t>th</w:t>
      </w:r>
      <w:r w:rsidRPr="00083FBC">
        <w:t xml:space="preserve"> day</w:t>
      </w:r>
    </w:p>
    <w:p w14:paraId="38DB1A6A" w14:textId="0751BA4A" w:rsidR="00024ED8" w:rsidRDefault="00024ED8" w:rsidP="00024ED8">
      <w:pPr>
        <w:pStyle w:val="ListBullet2"/>
        <w:keepNext/>
        <w:numPr>
          <w:ilvl w:val="1"/>
          <w:numId w:val="11"/>
        </w:numPr>
        <w:spacing w:before="0"/>
        <w:contextualSpacing w:val="0"/>
      </w:pPr>
      <w:r>
        <w:t>Parent body meetings</w:t>
      </w:r>
    </w:p>
    <w:p w14:paraId="3693F918" w14:textId="7CFAB412" w:rsidR="00024ED8" w:rsidRDefault="00024ED8" w:rsidP="00124471">
      <w:pPr>
        <w:pStyle w:val="ListBullet2"/>
        <w:keepNext/>
        <w:numPr>
          <w:ilvl w:val="2"/>
          <w:numId w:val="11"/>
        </w:numPr>
        <w:spacing w:before="0"/>
        <w:contextualSpacing w:val="0"/>
      </w:pPr>
      <w:r>
        <w:t>0500–0900 MPEG information sharing (parent body matter)</w:t>
      </w:r>
    </w:p>
    <w:p w14:paraId="42DD22E9" w14:textId="3CAE4553" w:rsidR="00024ED8" w:rsidRDefault="00024ED8" w:rsidP="00124471">
      <w:pPr>
        <w:pStyle w:val="ListBullet2"/>
        <w:keepNext/>
        <w:numPr>
          <w:ilvl w:val="2"/>
          <w:numId w:val="11"/>
        </w:numPr>
        <w:spacing w:before="0"/>
        <w:contextualSpacing w:val="0"/>
      </w:pPr>
      <w:r>
        <w:t>1730–1845 VCEG opening session (parent body matter)</w:t>
      </w:r>
    </w:p>
    <w:p w14:paraId="04A65AEC" w14:textId="5DCB4CD1" w:rsidR="00024ED8" w:rsidRDefault="00024ED8" w:rsidP="00024ED8">
      <w:pPr>
        <w:pStyle w:val="ListBullet2"/>
        <w:keepNext/>
        <w:numPr>
          <w:ilvl w:val="1"/>
          <w:numId w:val="11"/>
        </w:numPr>
        <w:spacing w:before="0"/>
        <w:contextualSpacing w:val="0"/>
      </w:pPr>
      <w:r>
        <w:t>Session 10</w:t>
      </w:r>
    </w:p>
    <w:p w14:paraId="592450A7" w14:textId="442B022A" w:rsidR="00024ED8" w:rsidRPr="00083FBC" w:rsidRDefault="00024ED8" w:rsidP="00480C1C">
      <w:pPr>
        <w:pStyle w:val="ListBullet2"/>
        <w:keepNext/>
        <w:numPr>
          <w:ilvl w:val="2"/>
          <w:numId w:val="11"/>
        </w:numPr>
        <w:spacing w:before="0"/>
        <w:contextualSpacing w:val="0"/>
      </w:pPr>
      <w:r>
        <w:t>1900–</w:t>
      </w:r>
      <w:r w:rsidR="00C37694">
        <w:t>1950</w:t>
      </w:r>
      <w:r>
        <w:t xml:space="preserve"> </w:t>
      </w:r>
      <w:r w:rsidR="00480C1C">
        <w:t xml:space="preserve">Planning, prep for joint meeting on </w:t>
      </w:r>
      <w:r>
        <w:t>SEI messages</w:t>
      </w:r>
    </w:p>
    <w:p w14:paraId="4846A1A5" w14:textId="3E57CEE2" w:rsidR="00024ED8" w:rsidRDefault="00024ED8" w:rsidP="00024ED8">
      <w:pPr>
        <w:pStyle w:val="ListBullet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ListBullet2"/>
        <w:keepNext/>
        <w:numPr>
          <w:ilvl w:val="2"/>
          <w:numId w:val="11"/>
        </w:numPr>
        <w:spacing w:before="0"/>
        <w:contextualSpacing w:val="0"/>
      </w:pPr>
      <w:r>
        <w:t>2000–2100 SEI messages</w:t>
      </w:r>
    </w:p>
    <w:p w14:paraId="532113A2" w14:textId="564C0F84" w:rsidR="00024ED8" w:rsidRDefault="00024ED8" w:rsidP="00024ED8">
      <w:pPr>
        <w:pStyle w:val="ListBullet2"/>
        <w:keepNext/>
        <w:numPr>
          <w:ilvl w:val="1"/>
          <w:numId w:val="11"/>
        </w:numPr>
        <w:spacing w:before="0"/>
        <w:contextualSpacing w:val="0"/>
      </w:pPr>
      <w:r>
        <w:t>Session 11</w:t>
      </w:r>
    </w:p>
    <w:p w14:paraId="6A0F4663" w14:textId="72B83391" w:rsidR="00024ED8" w:rsidRPr="00083FBC" w:rsidRDefault="00024ED8" w:rsidP="00024ED8">
      <w:pPr>
        <w:pStyle w:val="ListBullet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w:t>
      </w:r>
      <w:proofErr w:type="gramStart"/>
      <w:r w:rsidRPr="00083FBC">
        <w:t>October,</w:t>
      </w:r>
      <w:proofErr w:type="gramEnd"/>
      <w:r w:rsidRPr="00083FBC">
        <w:t xml:space="preserve"> </w:t>
      </w:r>
      <w:r>
        <w:t>5</w:t>
      </w:r>
      <w:r>
        <w:rPr>
          <w:vertAlign w:val="superscript"/>
        </w:rPr>
        <w:t>th</w:t>
      </w:r>
      <w:r w:rsidRPr="00083FBC">
        <w:t xml:space="preserve"> day</w:t>
      </w:r>
    </w:p>
    <w:p w14:paraId="39E05B62" w14:textId="1A614993" w:rsidR="00024ED8" w:rsidRDefault="00024ED8" w:rsidP="00024ED8">
      <w:pPr>
        <w:pStyle w:val="ListBullet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ListBullet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ListBullet2"/>
        <w:keepNext/>
        <w:numPr>
          <w:ilvl w:val="1"/>
          <w:numId w:val="11"/>
        </w:numPr>
        <w:spacing w:before="0"/>
        <w:contextualSpacing w:val="0"/>
      </w:pPr>
      <w:r>
        <w:t>Session 12</w:t>
      </w:r>
    </w:p>
    <w:p w14:paraId="1B88463E" w14:textId="026F6284" w:rsidR="00024ED8" w:rsidRDefault="00024ED8" w:rsidP="00024ED8">
      <w:pPr>
        <w:pStyle w:val="ListBullet2"/>
        <w:keepNext/>
        <w:numPr>
          <w:ilvl w:val="2"/>
          <w:numId w:val="11"/>
        </w:numPr>
        <w:spacing w:before="0"/>
        <w:contextualSpacing w:val="0"/>
      </w:pPr>
      <w:r>
        <w:t>0600–0700 Neural network coding</w:t>
      </w:r>
    </w:p>
    <w:p w14:paraId="0F13FB01" w14:textId="3426A51B" w:rsidR="00C37694" w:rsidRDefault="00C37694" w:rsidP="00C37694">
      <w:pPr>
        <w:pStyle w:val="ListBullet2"/>
        <w:keepNext/>
        <w:numPr>
          <w:ilvl w:val="1"/>
          <w:numId w:val="11"/>
        </w:numPr>
        <w:spacing w:before="0"/>
        <w:contextualSpacing w:val="0"/>
      </w:pPr>
      <w:r>
        <w:t>Session 13</w:t>
      </w:r>
    </w:p>
    <w:p w14:paraId="4A36A4EA" w14:textId="16E840D4" w:rsidR="00480C1C" w:rsidRDefault="00024ED8" w:rsidP="00024ED8">
      <w:pPr>
        <w:pStyle w:val="ListBullet2"/>
        <w:keepNext/>
        <w:numPr>
          <w:ilvl w:val="2"/>
          <w:numId w:val="11"/>
        </w:numPr>
        <w:spacing w:before="0"/>
        <w:contextualSpacing w:val="0"/>
      </w:pPr>
      <w:r>
        <w:t>0720–</w:t>
      </w:r>
      <w:r w:rsidR="00480C1C">
        <w:t>0840 Neural network coding</w:t>
      </w:r>
    </w:p>
    <w:p w14:paraId="0623064C" w14:textId="40FEDEB9" w:rsidR="00024ED8" w:rsidRDefault="00480C1C" w:rsidP="00024ED8">
      <w:pPr>
        <w:pStyle w:val="ListBullet2"/>
        <w:keepNext/>
        <w:numPr>
          <w:ilvl w:val="2"/>
          <w:numId w:val="11"/>
        </w:numPr>
        <w:spacing w:before="0"/>
        <w:contextualSpacing w:val="0"/>
      </w:pPr>
      <w:r>
        <w:t>0840–</w:t>
      </w:r>
      <w:r w:rsidR="00024ED8">
        <w:t>0920 SEI messages</w:t>
      </w:r>
    </w:p>
    <w:p w14:paraId="3CD1CDBE" w14:textId="77777777" w:rsidR="008174DE" w:rsidRDefault="008174DE" w:rsidP="008174DE">
      <w:pPr>
        <w:pStyle w:val="ListBullet2"/>
        <w:keepNext/>
        <w:numPr>
          <w:ilvl w:val="1"/>
          <w:numId w:val="11"/>
        </w:numPr>
        <w:spacing w:before="0"/>
        <w:contextualSpacing w:val="0"/>
      </w:pPr>
      <w:proofErr w:type="spellStart"/>
      <w:r>
        <w:t>BoG</w:t>
      </w:r>
      <w:proofErr w:type="spellEnd"/>
      <w:r>
        <w:t xml:space="preserve"> meetings</w:t>
      </w:r>
    </w:p>
    <w:p w14:paraId="3147C7CA" w14:textId="1AFBB862" w:rsidR="008174DE" w:rsidRDefault="008174DE" w:rsidP="008174DE">
      <w:pPr>
        <w:pStyle w:val="ListBullet2"/>
        <w:keepNext/>
        <w:numPr>
          <w:ilvl w:val="2"/>
          <w:numId w:val="11"/>
        </w:numPr>
        <w:spacing w:before="0"/>
        <w:contextualSpacing w:val="0"/>
      </w:pPr>
      <w:r>
        <w:t xml:space="preserve">0720–0920 </w:t>
      </w:r>
      <w:proofErr w:type="spellStart"/>
      <w:r>
        <w:t>BoG</w:t>
      </w:r>
      <w:proofErr w:type="spellEnd"/>
      <w:r>
        <w:t xml:space="preserve"> on high bit depth coding</w:t>
      </w:r>
    </w:p>
    <w:p w14:paraId="4998C1F8" w14:textId="5266A4E1" w:rsidR="00C37694" w:rsidRDefault="00C37694" w:rsidP="00C37694">
      <w:pPr>
        <w:pStyle w:val="ListBullet2"/>
        <w:keepNext/>
        <w:numPr>
          <w:ilvl w:val="1"/>
          <w:numId w:val="11"/>
        </w:numPr>
        <w:spacing w:before="0"/>
        <w:contextualSpacing w:val="0"/>
      </w:pPr>
      <w:r>
        <w:t>Session 14</w:t>
      </w:r>
    </w:p>
    <w:p w14:paraId="09D09440" w14:textId="0CB33467" w:rsidR="00C37694" w:rsidRDefault="00C37694" w:rsidP="00C37694">
      <w:pPr>
        <w:pStyle w:val="ListBullet2"/>
        <w:keepNext/>
        <w:numPr>
          <w:ilvl w:val="2"/>
          <w:numId w:val="11"/>
        </w:numPr>
        <w:spacing w:before="0"/>
        <w:contextualSpacing w:val="0"/>
      </w:pPr>
      <w:r>
        <w:t xml:space="preserve">1900–2020 </w:t>
      </w:r>
      <w:r w:rsidR="00480C1C">
        <w:t>SEI messages</w:t>
      </w:r>
    </w:p>
    <w:p w14:paraId="35614731" w14:textId="404B9783" w:rsidR="00C37694" w:rsidRDefault="00C37694" w:rsidP="00C37694">
      <w:pPr>
        <w:pStyle w:val="ListBullet2"/>
        <w:keepNext/>
        <w:numPr>
          <w:ilvl w:val="1"/>
          <w:numId w:val="11"/>
        </w:numPr>
        <w:spacing w:before="0"/>
        <w:contextualSpacing w:val="0"/>
      </w:pPr>
      <w:r>
        <w:t>Joint meeting (</w:t>
      </w:r>
      <w:r w:rsidRPr="00024ED8">
        <w:t>JVET/VCEG/</w:t>
      </w:r>
      <w:r>
        <w:t>Sys</w:t>
      </w:r>
      <w:r w:rsidRPr="00024ED8">
        <w:t>/</w:t>
      </w:r>
      <w:r>
        <w:t>Vid)</w:t>
      </w:r>
    </w:p>
    <w:p w14:paraId="279A98FE" w14:textId="51EE1B0C" w:rsidR="00C37694" w:rsidRDefault="00C37694" w:rsidP="00124471">
      <w:pPr>
        <w:pStyle w:val="ListBullet2"/>
        <w:keepNext/>
        <w:numPr>
          <w:ilvl w:val="2"/>
          <w:numId w:val="11"/>
        </w:numPr>
        <w:spacing w:before="0"/>
        <w:contextualSpacing w:val="0"/>
      </w:pPr>
      <w:r>
        <w:t xml:space="preserve">2030–2100 DASH-IF conformance </w:t>
      </w:r>
      <w:r w:rsidR="00480C1C">
        <w:t>communication</w:t>
      </w:r>
    </w:p>
    <w:p w14:paraId="045613AD" w14:textId="7FBA429E" w:rsidR="00C37694" w:rsidRDefault="00C37694" w:rsidP="00C37694">
      <w:pPr>
        <w:pStyle w:val="ListBullet2"/>
        <w:keepNext/>
        <w:numPr>
          <w:ilvl w:val="1"/>
          <w:numId w:val="11"/>
        </w:numPr>
        <w:spacing w:before="0"/>
        <w:contextualSpacing w:val="0"/>
      </w:pPr>
      <w:r>
        <w:t>Session 15</w:t>
      </w:r>
    </w:p>
    <w:p w14:paraId="0E105951" w14:textId="36908E13" w:rsidR="00C37694" w:rsidRDefault="00C37694" w:rsidP="00E72A9E">
      <w:pPr>
        <w:pStyle w:val="ListBullet2"/>
        <w:numPr>
          <w:ilvl w:val="2"/>
          <w:numId w:val="11"/>
        </w:numPr>
        <w:spacing w:before="0"/>
        <w:contextualSpacing w:val="0"/>
      </w:pPr>
      <w:r>
        <w:t>2120–2320</w:t>
      </w:r>
      <w:r w:rsidR="006D215C">
        <w:t xml:space="preserve"> </w:t>
      </w:r>
      <w:r w:rsidR="00480C1C">
        <w:t>Test conditions, conformance test development, software development</w:t>
      </w:r>
    </w:p>
    <w:p w14:paraId="1F4B45FD" w14:textId="19115D41" w:rsidR="00480C1C" w:rsidRDefault="00480C1C" w:rsidP="00B910BD">
      <w:pPr>
        <w:pStyle w:val="ListBullet2"/>
        <w:keepNext/>
        <w:numPr>
          <w:ilvl w:val="0"/>
          <w:numId w:val="11"/>
        </w:numPr>
        <w:spacing w:before="0"/>
        <w:contextualSpacing w:val="0"/>
      </w:pPr>
      <w:r>
        <w:lastRenderedPageBreak/>
        <w:t xml:space="preserve">Wed. 14 </w:t>
      </w:r>
      <w:proofErr w:type="gramStart"/>
      <w:r>
        <w:t>October,</w:t>
      </w:r>
      <w:proofErr w:type="gramEnd"/>
      <w:r>
        <w:t xml:space="preserve"> 6</w:t>
      </w:r>
      <w:r w:rsidRPr="00E72A9E">
        <w:rPr>
          <w:vertAlign w:val="superscript"/>
        </w:rPr>
        <w:t>th</w:t>
      </w:r>
      <w:r>
        <w:t xml:space="preserve"> day</w:t>
      </w:r>
    </w:p>
    <w:p w14:paraId="53421398" w14:textId="77777777" w:rsidR="00480C1C" w:rsidRDefault="00480C1C" w:rsidP="00480C1C">
      <w:pPr>
        <w:pStyle w:val="ListBullet2"/>
        <w:keepNext/>
        <w:numPr>
          <w:ilvl w:val="1"/>
          <w:numId w:val="11"/>
        </w:numPr>
        <w:spacing w:before="0"/>
        <w:contextualSpacing w:val="0"/>
      </w:pPr>
      <w:r>
        <w:t>Parent body meetings</w:t>
      </w:r>
    </w:p>
    <w:p w14:paraId="17C2771C" w14:textId="790D0138" w:rsidR="00480C1C" w:rsidRDefault="00480C1C" w:rsidP="00480C1C">
      <w:pPr>
        <w:pStyle w:val="ListBullet2"/>
        <w:keepNext/>
        <w:numPr>
          <w:ilvl w:val="2"/>
          <w:numId w:val="11"/>
        </w:numPr>
        <w:spacing w:before="0"/>
        <w:contextualSpacing w:val="0"/>
      </w:pPr>
      <w:r>
        <w:t>0500–0600 MPEG information sharing (parent body matter)</w:t>
      </w:r>
    </w:p>
    <w:p w14:paraId="1094AA14" w14:textId="5AF4D218" w:rsidR="00480C1C" w:rsidRDefault="00480C1C" w:rsidP="00480C1C">
      <w:pPr>
        <w:pStyle w:val="ListBullet2"/>
        <w:keepNext/>
        <w:numPr>
          <w:ilvl w:val="1"/>
          <w:numId w:val="11"/>
        </w:numPr>
        <w:spacing w:before="0"/>
        <w:contextualSpacing w:val="0"/>
      </w:pPr>
      <w:r>
        <w:t>Session 16</w:t>
      </w:r>
    </w:p>
    <w:p w14:paraId="324D8946" w14:textId="1DB1201B" w:rsidR="00480C1C" w:rsidRDefault="00480C1C" w:rsidP="00480C1C">
      <w:pPr>
        <w:pStyle w:val="ListBullet2"/>
        <w:keepNext/>
        <w:numPr>
          <w:ilvl w:val="2"/>
          <w:numId w:val="11"/>
        </w:numPr>
        <w:spacing w:before="0"/>
        <w:contextualSpacing w:val="0"/>
      </w:pPr>
      <w:r>
        <w:t>0630–</w:t>
      </w:r>
      <w:r w:rsidR="00726A2F">
        <w:t xml:space="preserve">0920 </w:t>
      </w:r>
      <w:r>
        <w:t>Project development,</w:t>
      </w:r>
    </w:p>
    <w:p w14:paraId="4A9D0ABD" w14:textId="373AEF7D" w:rsidR="00480C1C" w:rsidRDefault="00480C1C" w:rsidP="00480C1C">
      <w:pPr>
        <w:pStyle w:val="ListBullet2"/>
        <w:keepNext/>
        <w:numPr>
          <w:ilvl w:val="1"/>
          <w:numId w:val="11"/>
        </w:numPr>
        <w:spacing w:before="0"/>
        <w:contextualSpacing w:val="0"/>
      </w:pPr>
      <w:r>
        <w:t>Joint meeting (</w:t>
      </w:r>
      <w:r w:rsidRPr="00024ED8">
        <w:t>JVET/VCEG/</w:t>
      </w:r>
      <w:r>
        <w:t>Test)</w:t>
      </w:r>
    </w:p>
    <w:p w14:paraId="05B1C895" w14:textId="4BCC4130" w:rsidR="00480C1C" w:rsidRDefault="00480C1C" w:rsidP="00480C1C">
      <w:pPr>
        <w:pStyle w:val="ListBullet2"/>
        <w:keepNext/>
        <w:numPr>
          <w:ilvl w:val="2"/>
          <w:numId w:val="11"/>
        </w:numPr>
        <w:spacing w:before="0"/>
        <w:contextualSpacing w:val="0"/>
      </w:pPr>
      <w:r>
        <w:t>1900–19</w:t>
      </w:r>
      <w:r w:rsidR="0082072D">
        <w:t>5</w:t>
      </w:r>
      <w:r>
        <w:t>0 VVC verification testing and ITU-R communication</w:t>
      </w:r>
    </w:p>
    <w:p w14:paraId="67286465" w14:textId="00A06BB8" w:rsidR="00726A2F" w:rsidRDefault="00726A2F" w:rsidP="00726A2F">
      <w:pPr>
        <w:pStyle w:val="ListBullet2"/>
        <w:keepNext/>
        <w:numPr>
          <w:ilvl w:val="1"/>
          <w:numId w:val="11"/>
        </w:numPr>
        <w:spacing w:before="0"/>
        <w:contextualSpacing w:val="0"/>
      </w:pPr>
      <w:r>
        <w:t>Session 17</w:t>
      </w:r>
    </w:p>
    <w:p w14:paraId="13A05E90" w14:textId="75EDAA5F" w:rsidR="00726A2F" w:rsidRDefault="0082072D" w:rsidP="00726A2F">
      <w:pPr>
        <w:pStyle w:val="ListBullet2"/>
        <w:keepNext/>
        <w:numPr>
          <w:ilvl w:val="2"/>
          <w:numId w:val="11"/>
        </w:numPr>
        <w:spacing w:before="0"/>
        <w:contextualSpacing w:val="0"/>
      </w:pPr>
      <w:r>
        <w:t>2000</w:t>
      </w:r>
      <w:r w:rsidR="00726A2F">
        <w:t>–2100 VVC verification testing</w:t>
      </w:r>
      <w:r w:rsidR="00772A41">
        <w:t>, MCTF discussion</w:t>
      </w:r>
    </w:p>
    <w:p w14:paraId="4DE1C943" w14:textId="3E99E909" w:rsidR="008174DE" w:rsidRDefault="008174DE" w:rsidP="008174DE">
      <w:pPr>
        <w:pStyle w:val="ListBullet2"/>
        <w:keepNext/>
        <w:numPr>
          <w:ilvl w:val="1"/>
          <w:numId w:val="11"/>
        </w:numPr>
        <w:spacing w:before="0"/>
        <w:contextualSpacing w:val="0"/>
      </w:pPr>
      <w:proofErr w:type="spellStart"/>
      <w:r>
        <w:t>BoG</w:t>
      </w:r>
      <w:proofErr w:type="spellEnd"/>
      <w:r>
        <w:t xml:space="preserve"> meetings</w:t>
      </w:r>
    </w:p>
    <w:p w14:paraId="69F2EDE6" w14:textId="39ADF9D8" w:rsidR="008174DE" w:rsidRDefault="008174DE" w:rsidP="008174DE">
      <w:pPr>
        <w:pStyle w:val="ListBullet2"/>
        <w:keepNext/>
        <w:numPr>
          <w:ilvl w:val="2"/>
          <w:numId w:val="11"/>
        </w:numPr>
        <w:spacing w:before="0"/>
        <w:contextualSpacing w:val="0"/>
      </w:pPr>
      <w:r>
        <w:t>21</w:t>
      </w:r>
      <w:r w:rsidR="00FE0692">
        <w:t>4</w:t>
      </w:r>
      <w:r>
        <w:t xml:space="preserve">0–2320 </w:t>
      </w:r>
      <w:proofErr w:type="spellStart"/>
      <w:r>
        <w:t>BoG</w:t>
      </w:r>
      <w:proofErr w:type="spellEnd"/>
      <w:r>
        <w:t xml:space="preserve"> on High Bit Depth</w:t>
      </w:r>
    </w:p>
    <w:p w14:paraId="3250663E" w14:textId="6256ACB5" w:rsidR="008174DE" w:rsidRDefault="008174DE" w:rsidP="00E72A9E">
      <w:pPr>
        <w:pStyle w:val="ListBullet2"/>
        <w:numPr>
          <w:ilvl w:val="2"/>
          <w:numId w:val="11"/>
        </w:numPr>
        <w:spacing w:before="0"/>
        <w:contextualSpacing w:val="0"/>
      </w:pPr>
      <w:r>
        <w:t>21</w:t>
      </w:r>
      <w:r w:rsidR="00173F64">
        <w:t>4</w:t>
      </w:r>
      <w:r>
        <w:t xml:space="preserve">0–2320 </w:t>
      </w:r>
      <w:proofErr w:type="spellStart"/>
      <w:r>
        <w:t>BoG</w:t>
      </w:r>
      <w:proofErr w:type="spellEnd"/>
      <w:r>
        <w:t xml:space="preserve"> on Neural network video coding</w:t>
      </w:r>
    </w:p>
    <w:p w14:paraId="75D384F3" w14:textId="6688D362" w:rsidR="008174DE" w:rsidRDefault="008174DE" w:rsidP="008174DE">
      <w:pPr>
        <w:pStyle w:val="ListBullet2"/>
        <w:keepNext/>
        <w:numPr>
          <w:ilvl w:val="0"/>
          <w:numId w:val="11"/>
        </w:numPr>
        <w:spacing w:before="0"/>
        <w:contextualSpacing w:val="0"/>
      </w:pPr>
      <w:r>
        <w:t xml:space="preserve">Thu. 15 </w:t>
      </w:r>
      <w:proofErr w:type="gramStart"/>
      <w:r>
        <w:t>October,</w:t>
      </w:r>
      <w:proofErr w:type="gramEnd"/>
      <w:r>
        <w:t xml:space="preserve"> 7</w:t>
      </w:r>
      <w:r w:rsidRPr="007B0E2D">
        <w:rPr>
          <w:vertAlign w:val="superscript"/>
        </w:rPr>
        <w:t>th</w:t>
      </w:r>
      <w:r>
        <w:t xml:space="preserve"> day</w:t>
      </w:r>
    </w:p>
    <w:p w14:paraId="1CD93378" w14:textId="154D34F3" w:rsidR="008174DE" w:rsidRDefault="008174DE" w:rsidP="008174DE">
      <w:pPr>
        <w:pStyle w:val="ListBullet2"/>
        <w:keepNext/>
        <w:numPr>
          <w:ilvl w:val="1"/>
          <w:numId w:val="11"/>
        </w:numPr>
        <w:spacing w:before="0"/>
        <w:contextualSpacing w:val="0"/>
      </w:pPr>
      <w:r>
        <w:t>Session 18</w:t>
      </w:r>
    </w:p>
    <w:p w14:paraId="4A616000" w14:textId="3B191B99" w:rsidR="008174DE" w:rsidRDefault="008174DE" w:rsidP="008174DE">
      <w:pPr>
        <w:pStyle w:val="ListBullet2"/>
        <w:keepNext/>
        <w:numPr>
          <w:ilvl w:val="2"/>
          <w:numId w:val="11"/>
        </w:numPr>
        <w:spacing w:before="0"/>
        <w:contextualSpacing w:val="0"/>
      </w:pPr>
      <w:r>
        <w:t xml:space="preserve">0500–0700 </w:t>
      </w:r>
      <w:proofErr w:type="spellStart"/>
      <w:r w:rsidR="00726A2F">
        <w:t>BoG</w:t>
      </w:r>
      <w:proofErr w:type="spellEnd"/>
      <w:r w:rsidR="00726A2F">
        <w:t xml:space="preserve"> </w:t>
      </w:r>
      <w:r w:rsidR="008463A3">
        <w:t xml:space="preserve">on High Bit Depth </w:t>
      </w:r>
      <w:r w:rsidR="00726A2F">
        <w:t>reporting, section 4 remainders, SEI</w:t>
      </w:r>
    </w:p>
    <w:p w14:paraId="32483E5F" w14:textId="4E34DEB3" w:rsidR="008174DE" w:rsidRDefault="008174DE" w:rsidP="008174DE">
      <w:pPr>
        <w:pStyle w:val="ListBullet2"/>
        <w:keepNext/>
        <w:numPr>
          <w:ilvl w:val="1"/>
          <w:numId w:val="11"/>
        </w:numPr>
        <w:spacing w:before="0"/>
        <w:contextualSpacing w:val="0"/>
      </w:pPr>
      <w:r>
        <w:t>Session 19</w:t>
      </w:r>
    </w:p>
    <w:p w14:paraId="188D8700" w14:textId="3B63F0AB" w:rsidR="008174DE" w:rsidRDefault="008174DE" w:rsidP="008174DE">
      <w:pPr>
        <w:pStyle w:val="ListBullet2"/>
        <w:keepNext/>
        <w:numPr>
          <w:ilvl w:val="2"/>
          <w:numId w:val="11"/>
        </w:numPr>
        <w:spacing w:before="0"/>
        <w:contextualSpacing w:val="0"/>
      </w:pPr>
      <w:r>
        <w:t xml:space="preserve">0720–0920 </w:t>
      </w:r>
      <w:r w:rsidR="00726A2F">
        <w:t>Section 4 remainders, SEI, other remainders</w:t>
      </w:r>
    </w:p>
    <w:p w14:paraId="2D6872DE" w14:textId="63212543" w:rsidR="00482DE4" w:rsidRDefault="00482DE4" w:rsidP="00482DE4">
      <w:pPr>
        <w:pStyle w:val="ListBullet2"/>
        <w:keepNext/>
        <w:numPr>
          <w:ilvl w:val="1"/>
          <w:numId w:val="11"/>
        </w:numPr>
        <w:spacing w:before="0"/>
        <w:contextualSpacing w:val="0"/>
      </w:pPr>
      <w:r>
        <w:t>Session 20</w:t>
      </w:r>
    </w:p>
    <w:p w14:paraId="1B0B8CC3" w14:textId="0414B6C7" w:rsidR="00482DE4" w:rsidRDefault="00482DE4" w:rsidP="00482DE4">
      <w:pPr>
        <w:pStyle w:val="ListBullet2"/>
        <w:keepNext/>
        <w:numPr>
          <w:ilvl w:val="2"/>
          <w:numId w:val="11"/>
        </w:numPr>
        <w:spacing w:before="0"/>
        <w:contextualSpacing w:val="0"/>
      </w:pPr>
      <w:r>
        <w:t xml:space="preserve">1900–2100 </w:t>
      </w:r>
      <w:r w:rsidR="00726A2F">
        <w:t>Output, AHG, CE/EE planning</w:t>
      </w:r>
    </w:p>
    <w:p w14:paraId="70ED0C75" w14:textId="77777777" w:rsidR="008463A3" w:rsidRDefault="008463A3" w:rsidP="008463A3">
      <w:pPr>
        <w:pStyle w:val="ListBullet2"/>
        <w:keepNext/>
        <w:numPr>
          <w:ilvl w:val="1"/>
          <w:numId w:val="11"/>
        </w:numPr>
        <w:spacing w:before="0"/>
        <w:contextualSpacing w:val="0"/>
      </w:pPr>
      <w:proofErr w:type="spellStart"/>
      <w:r>
        <w:t>BoG</w:t>
      </w:r>
      <w:proofErr w:type="spellEnd"/>
      <w:r>
        <w:t xml:space="preserve"> meetings</w:t>
      </w:r>
    </w:p>
    <w:p w14:paraId="23DF5EC9" w14:textId="0A47AA50" w:rsidR="008463A3" w:rsidRDefault="008463A3" w:rsidP="008463A3">
      <w:pPr>
        <w:pStyle w:val="ListBullet2"/>
        <w:numPr>
          <w:ilvl w:val="2"/>
          <w:numId w:val="11"/>
        </w:numPr>
        <w:spacing w:before="0"/>
        <w:contextualSpacing w:val="0"/>
      </w:pPr>
      <w:r>
        <w:t xml:space="preserve">2120–2320 </w:t>
      </w:r>
      <w:proofErr w:type="spellStart"/>
      <w:r>
        <w:t>BoG</w:t>
      </w:r>
      <w:proofErr w:type="spellEnd"/>
      <w:r>
        <w:t xml:space="preserve"> on Neural network video coding</w:t>
      </w:r>
    </w:p>
    <w:p w14:paraId="099F63B8" w14:textId="392E4C71" w:rsidR="00482DE4" w:rsidRDefault="00482DE4" w:rsidP="00482DE4">
      <w:pPr>
        <w:pStyle w:val="ListBullet2"/>
        <w:keepNext/>
        <w:numPr>
          <w:ilvl w:val="1"/>
          <w:numId w:val="11"/>
        </w:numPr>
        <w:spacing w:before="0"/>
        <w:contextualSpacing w:val="0"/>
      </w:pPr>
      <w:r>
        <w:t>Session 21</w:t>
      </w:r>
    </w:p>
    <w:p w14:paraId="42C13E4B" w14:textId="29B49DED" w:rsidR="00482DE4" w:rsidRDefault="00482DE4" w:rsidP="00E72A9E">
      <w:pPr>
        <w:pStyle w:val="ListBullet2"/>
        <w:numPr>
          <w:ilvl w:val="2"/>
          <w:numId w:val="11"/>
        </w:numPr>
        <w:spacing w:before="0"/>
        <w:contextualSpacing w:val="0"/>
      </w:pPr>
      <w:r>
        <w:t xml:space="preserve">2120–2320 </w:t>
      </w:r>
      <w:r w:rsidR="00726A2F" w:rsidRPr="00D30353">
        <w:rPr>
          <w:highlight w:val="yellow"/>
        </w:rPr>
        <w:t>General remainders</w:t>
      </w:r>
    </w:p>
    <w:p w14:paraId="6745721F" w14:textId="030A2F85" w:rsidR="00482DE4" w:rsidRDefault="00482DE4" w:rsidP="00482DE4">
      <w:pPr>
        <w:pStyle w:val="ListBullet2"/>
        <w:keepNext/>
        <w:numPr>
          <w:ilvl w:val="0"/>
          <w:numId w:val="11"/>
        </w:numPr>
        <w:spacing w:before="0"/>
        <w:contextualSpacing w:val="0"/>
      </w:pPr>
      <w:r>
        <w:t xml:space="preserve">Fri. 16 </w:t>
      </w:r>
      <w:proofErr w:type="gramStart"/>
      <w:r>
        <w:t>October,</w:t>
      </w:r>
      <w:proofErr w:type="gramEnd"/>
      <w:r>
        <w:t xml:space="preserve"> 8</w:t>
      </w:r>
      <w:r w:rsidRPr="007B0E2D">
        <w:rPr>
          <w:vertAlign w:val="superscript"/>
        </w:rPr>
        <w:t>th</w:t>
      </w:r>
      <w:r>
        <w:t xml:space="preserve"> day</w:t>
      </w:r>
    </w:p>
    <w:p w14:paraId="709361FE" w14:textId="33CC3AE3" w:rsidR="00482DE4" w:rsidRDefault="00482DE4" w:rsidP="00482DE4">
      <w:pPr>
        <w:pStyle w:val="ListBullet2"/>
        <w:keepNext/>
        <w:numPr>
          <w:ilvl w:val="1"/>
          <w:numId w:val="11"/>
        </w:numPr>
        <w:spacing w:before="0"/>
        <w:contextualSpacing w:val="0"/>
      </w:pPr>
      <w:r>
        <w:t>Session 22</w:t>
      </w:r>
    </w:p>
    <w:p w14:paraId="61232DDB" w14:textId="21CBA10F" w:rsidR="00482DE4" w:rsidRDefault="00482DE4" w:rsidP="00482DE4">
      <w:pPr>
        <w:pStyle w:val="ListBullet2"/>
        <w:keepNext/>
        <w:numPr>
          <w:ilvl w:val="2"/>
          <w:numId w:val="11"/>
        </w:numPr>
        <w:spacing w:before="0"/>
        <w:contextualSpacing w:val="0"/>
      </w:pPr>
      <w:r>
        <w:t xml:space="preserve">0500–0700 </w:t>
      </w:r>
      <w:r w:rsidR="00707D03">
        <w:t xml:space="preserve">Review outcome of </w:t>
      </w:r>
      <w:proofErr w:type="spellStart"/>
      <w:r w:rsidR="00707D03">
        <w:t>BoG</w:t>
      </w:r>
      <w:proofErr w:type="spellEnd"/>
      <w:r w:rsidR="00707D03">
        <w:t xml:space="preserve"> on NNVC, </w:t>
      </w:r>
      <w:r w:rsidR="00695C69">
        <w:t>AHG planning</w:t>
      </w:r>
    </w:p>
    <w:p w14:paraId="1DA309A5" w14:textId="724FF3C2" w:rsidR="00482DE4" w:rsidRDefault="00482DE4" w:rsidP="00482DE4">
      <w:pPr>
        <w:pStyle w:val="ListBullet2"/>
        <w:keepNext/>
        <w:numPr>
          <w:ilvl w:val="1"/>
          <w:numId w:val="11"/>
        </w:numPr>
        <w:spacing w:before="0"/>
        <w:contextualSpacing w:val="0"/>
      </w:pPr>
      <w:r>
        <w:t>Session 23</w:t>
      </w:r>
    </w:p>
    <w:p w14:paraId="12B5C5AD" w14:textId="1BEE8069" w:rsidR="00482DE4" w:rsidRDefault="00482DE4" w:rsidP="00482DE4">
      <w:pPr>
        <w:pStyle w:val="ListBullet2"/>
        <w:keepNext/>
        <w:numPr>
          <w:ilvl w:val="2"/>
          <w:numId w:val="11"/>
        </w:numPr>
        <w:spacing w:before="0"/>
        <w:contextualSpacing w:val="0"/>
      </w:pPr>
      <w:r>
        <w:t xml:space="preserve">0720–0920 </w:t>
      </w:r>
      <w:r w:rsidR="007212D8">
        <w:t>Final TBPs and revisits</w:t>
      </w:r>
    </w:p>
    <w:p w14:paraId="31D17ED7" w14:textId="4A9350AE" w:rsidR="00482DE4" w:rsidRDefault="00482DE4" w:rsidP="00482DE4">
      <w:pPr>
        <w:pStyle w:val="ListBullet2"/>
        <w:keepNext/>
        <w:numPr>
          <w:ilvl w:val="1"/>
          <w:numId w:val="11"/>
        </w:numPr>
        <w:spacing w:before="0"/>
        <w:contextualSpacing w:val="0"/>
      </w:pPr>
      <w:r>
        <w:t>Session 24</w:t>
      </w:r>
    </w:p>
    <w:p w14:paraId="4CFBD8C5" w14:textId="27C10C52" w:rsidR="00482DE4" w:rsidRDefault="00482DE4" w:rsidP="00482DE4">
      <w:pPr>
        <w:pStyle w:val="ListBullet2"/>
        <w:keepNext/>
        <w:numPr>
          <w:ilvl w:val="2"/>
          <w:numId w:val="11"/>
        </w:numPr>
        <w:spacing w:before="0"/>
        <w:contextualSpacing w:val="0"/>
      </w:pPr>
      <w:r>
        <w:t xml:space="preserve">1900–2045 </w:t>
      </w:r>
      <w:r w:rsidR="00BD38DF">
        <w:t xml:space="preserve">Review of outputs, </w:t>
      </w:r>
      <w:proofErr w:type="gramStart"/>
      <w:r w:rsidR="00BD38DF">
        <w:t>actions</w:t>
      </w:r>
      <w:proofErr w:type="gramEnd"/>
      <w:r w:rsidR="00BD38DF">
        <w:t xml:space="preserve"> and planning</w:t>
      </w:r>
    </w:p>
    <w:p w14:paraId="0BE8E459" w14:textId="77777777" w:rsidR="00482DE4" w:rsidRDefault="00482DE4" w:rsidP="00482DE4">
      <w:pPr>
        <w:pStyle w:val="ListBullet2"/>
        <w:keepNext/>
        <w:numPr>
          <w:ilvl w:val="1"/>
          <w:numId w:val="11"/>
        </w:numPr>
        <w:spacing w:before="0"/>
        <w:contextualSpacing w:val="0"/>
      </w:pPr>
      <w:r>
        <w:t>Parent body meetings</w:t>
      </w:r>
    </w:p>
    <w:p w14:paraId="008CE947" w14:textId="45598909" w:rsidR="00482DE4" w:rsidRDefault="00482DE4" w:rsidP="00482DE4">
      <w:pPr>
        <w:pStyle w:val="ListBullet2"/>
        <w:keepNext/>
        <w:numPr>
          <w:ilvl w:val="2"/>
          <w:numId w:val="11"/>
        </w:numPr>
        <w:spacing w:before="0"/>
        <w:contextualSpacing w:val="0"/>
      </w:pPr>
      <w:r>
        <w:t>2100–1030 MPEG information sharing (parent body matter)</w:t>
      </w:r>
    </w:p>
    <w:p w14:paraId="61D63A25" w14:textId="31DD510B" w:rsidR="00482DE4" w:rsidRDefault="00482DE4" w:rsidP="00482DE4">
      <w:pPr>
        <w:pStyle w:val="ListBullet2"/>
        <w:keepNext/>
        <w:numPr>
          <w:ilvl w:val="1"/>
          <w:numId w:val="11"/>
        </w:numPr>
        <w:spacing w:before="0"/>
        <w:contextualSpacing w:val="0"/>
      </w:pPr>
      <w:r>
        <w:t>Closing session</w:t>
      </w:r>
    </w:p>
    <w:p w14:paraId="63A387F9" w14:textId="1040BCAD" w:rsidR="008F3124" w:rsidRPr="00083FBC" w:rsidRDefault="00482DE4" w:rsidP="00E72A9E">
      <w:pPr>
        <w:pStyle w:val="ListBullet2"/>
        <w:keepNext/>
        <w:numPr>
          <w:ilvl w:val="2"/>
          <w:numId w:val="11"/>
        </w:numPr>
        <w:spacing w:before="0"/>
        <w:contextualSpacing w:val="0"/>
      </w:pPr>
      <w:r>
        <w:t>XXX–XXXX JVET closing plenary</w:t>
      </w:r>
      <w:r w:rsidR="004E447A">
        <w:t xml:space="preserve"> final recommendations </w:t>
      </w:r>
      <w:proofErr w:type="gramStart"/>
      <w:r w:rsidR="004E447A">
        <w:t>approval</w:t>
      </w:r>
      <w:proofErr w:type="gramEnd"/>
    </w:p>
    <w:p w14:paraId="6C974BCC" w14:textId="24CAB378" w:rsidR="00BC2EF4" w:rsidRPr="00083FBC" w:rsidRDefault="00BC2EF4" w:rsidP="009F5B0B">
      <w:pPr>
        <w:pStyle w:val="Heading2"/>
        <w:ind w:left="578" w:hanging="578"/>
        <w:rPr>
          <w:lang w:val="en-CA"/>
        </w:rPr>
      </w:pPr>
      <w:bookmarkStart w:id="17" w:name="_Ref298716123"/>
      <w:bookmarkStart w:id="18" w:name="_Ref502857719"/>
      <w:r w:rsidRPr="00083FBC">
        <w:rPr>
          <w:lang w:val="en-CA"/>
        </w:rPr>
        <w:t>Contribution topic overview</w:t>
      </w:r>
      <w:bookmarkEnd w:id="17"/>
      <w:bookmarkEnd w:id="18"/>
    </w:p>
    <w:p w14:paraId="0343D177" w14:textId="31132789" w:rsidR="00556EEC" w:rsidRPr="00083FBC" w:rsidRDefault="00BC2EF4" w:rsidP="0037108D">
      <w:bookmarkStart w:id="19"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19"/>
    <w:p w14:paraId="5BC77B8D" w14:textId="67DF8876" w:rsidR="00556EEC" w:rsidRPr="00083FBC" w:rsidRDefault="00AE16B5" w:rsidP="00BE2B88">
      <w:pPr>
        <w:pStyle w:val="ListBullet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ListBullet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ListBullet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ListBullet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7CC4E6A1" w:rsidR="00F0506A" w:rsidRPr="00083FBC" w:rsidRDefault="00E14047" w:rsidP="00C33E5D">
      <w:pPr>
        <w:pStyle w:val="ListBullet2"/>
        <w:numPr>
          <w:ilvl w:val="1"/>
          <w:numId w:val="11"/>
        </w:numPr>
      </w:pPr>
      <w:r w:rsidRPr="00083FBC">
        <w:t>T</w:t>
      </w:r>
      <w:r w:rsidR="00F0506A" w:rsidRPr="00083FBC">
        <w:t>est conditions (</w:t>
      </w:r>
      <w:r w:rsidR="003143E1" w:rsidRPr="00083FBC">
        <w:t>1</w:t>
      </w:r>
      <w:r w:rsidR="00F0506A" w:rsidRPr="00083FBC">
        <w:t>)</w:t>
      </w:r>
      <w:r w:rsidR="005C48FE">
        <w:t xml:space="preserve"> </w:t>
      </w:r>
    </w:p>
    <w:p w14:paraId="4A263233" w14:textId="28D0A6C0" w:rsidR="00E17363" w:rsidRPr="00083FBC" w:rsidRDefault="00496D15" w:rsidP="00C33E5D">
      <w:pPr>
        <w:pStyle w:val="ListBullet2"/>
        <w:numPr>
          <w:ilvl w:val="1"/>
          <w:numId w:val="11"/>
        </w:numPr>
      </w:pPr>
      <w:r w:rsidRPr="00083FBC">
        <w:t xml:space="preserve">Verification test </w:t>
      </w:r>
      <w:r w:rsidR="00E17363" w:rsidRPr="00083FBC">
        <w:t>(</w:t>
      </w:r>
      <w:r w:rsidR="008E7D86">
        <w:t>7</w:t>
      </w:r>
      <w:r w:rsidR="00E17363" w:rsidRPr="00083FBC">
        <w:t>)</w:t>
      </w:r>
      <w:r w:rsidR="005C48FE">
        <w:t xml:space="preserve"> (</w:t>
      </w:r>
      <w:r w:rsidR="00FC53E5">
        <w:rPr>
          <w:highlight w:val="yellow"/>
        </w:rPr>
        <w:t>1</w:t>
      </w:r>
      <w:r w:rsidR="00FC53E5" w:rsidRPr="00124471">
        <w:rPr>
          <w:highlight w:val="yellow"/>
        </w:rPr>
        <w:t xml:space="preserve"> </w:t>
      </w:r>
      <w:r w:rsidR="005C48FE" w:rsidRPr="00124471">
        <w:rPr>
          <w:highlight w:val="yellow"/>
        </w:rPr>
        <w:t>TBP</w:t>
      </w:r>
      <w:r w:rsidR="005C48FE">
        <w:t>)</w:t>
      </w:r>
    </w:p>
    <w:p w14:paraId="1B19D5AF" w14:textId="726F55E0" w:rsidR="00F0506A" w:rsidRPr="00083FBC" w:rsidRDefault="00F0506A" w:rsidP="0016676F">
      <w:pPr>
        <w:pStyle w:val="ListBullet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04CE89E1" w:rsidR="00951577" w:rsidRPr="00083FBC" w:rsidRDefault="00951577" w:rsidP="0016676F">
      <w:pPr>
        <w:pStyle w:val="ListBullet2"/>
        <w:numPr>
          <w:ilvl w:val="1"/>
          <w:numId w:val="11"/>
        </w:numPr>
      </w:pPr>
      <w:r w:rsidRPr="00083FBC">
        <w:t>Test Material (</w:t>
      </w:r>
      <w:r w:rsidR="00443A00">
        <w:t>3</w:t>
      </w:r>
      <w:r w:rsidRPr="00083FBC">
        <w:t>)</w:t>
      </w:r>
      <w:r w:rsidR="005C48FE">
        <w:t xml:space="preserve"> (</w:t>
      </w:r>
      <w:r w:rsidR="00443A00">
        <w:rPr>
          <w:highlight w:val="yellow"/>
        </w:rPr>
        <w:t>3</w:t>
      </w:r>
      <w:r w:rsidR="005C48FE" w:rsidRPr="00124471">
        <w:rPr>
          <w:highlight w:val="yellow"/>
        </w:rPr>
        <w:t xml:space="preserve"> TBP</w:t>
      </w:r>
      <w:r w:rsidR="005C48FE">
        <w:t>)</w:t>
      </w:r>
    </w:p>
    <w:p w14:paraId="23A7024B" w14:textId="034B2175" w:rsidR="00E966D6" w:rsidRPr="00083FBC" w:rsidRDefault="00E966D6" w:rsidP="0016676F">
      <w:pPr>
        <w:pStyle w:val="ListBullet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p>
    <w:p w14:paraId="66AADAFD" w14:textId="55E7B111" w:rsidR="003143E1" w:rsidRPr="00083FBC" w:rsidRDefault="003143E1" w:rsidP="0016676F">
      <w:pPr>
        <w:pStyle w:val="ListBullet2"/>
        <w:numPr>
          <w:ilvl w:val="1"/>
          <w:numId w:val="11"/>
        </w:numPr>
      </w:pPr>
      <w:r w:rsidRPr="00083FBC">
        <w:t>Software development (3)</w:t>
      </w:r>
      <w:r w:rsidR="005C48FE">
        <w:t xml:space="preserve"> </w:t>
      </w:r>
    </w:p>
    <w:p w14:paraId="24B71D1A" w14:textId="26F622C2" w:rsidR="00E966D6" w:rsidRPr="00083FBC" w:rsidRDefault="00E966D6" w:rsidP="0016676F">
      <w:pPr>
        <w:pStyle w:val="ListBullet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p>
    <w:p w14:paraId="4D9A3E71" w14:textId="7AD4901E" w:rsidR="003143E1" w:rsidRPr="00083FBC" w:rsidRDefault="003143E1" w:rsidP="0016676F">
      <w:pPr>
        <w:pStyle w:val="ListBullet2"/>
        <w:numPr>
          <w:ilvl w:val="1"/>
          <w:numId w:val="11"/>
        </w:numPr>
      </w:pPr>
      <w:r w:rsidRPr="00083FBC">
        <w:t>Complexity analysis (2)</w:t>
      </w:r>
      <w:r w:rsidR="005C48FE">
        <w:t xml:space="preserve"> (</w:t>
      </w:r>
      <w:r w:rsidR="005C48FE" w:rsidRPr="00124471">
        <w:rPr>
          <w:highlight w:val="yellow"/>
        </w:rPr>
        <w:t>2 TBP</w:t>
      </w:r>
      <w:r w:rsidR="005C48FE">
        <w:t>)</w:t>
      </w:r>
    </w:p>
    <w:p w14:paraId="2BF37D7E" w14:textId="7D03292C" w:rsidR="003143E1" w:rsidRPr="00083FBC" w:rsidRDefault="003143E1" w:rsidP="0016676F">
      <w:pPr>
        <w:pStyle w:val="ListBullet2"/>
        <w:numPr>
          <w:ilvl w:val="1"/>
          <w:numId w:val="11"/>
        </w:numPr>
      </w:pPr>
      <w:r w:rsidRPr="00083FBC">
        <w:t>Encoder optimization (2)</w:t>
      </w:r>
      <w:r w:rsidR="005C48FE">
        <w:t xml:space="preserve"> (</w:t>
      </w:r>
      <w:r w:rsidR="005C48FE" w:rsidRPr="00124471">
        <w:rPr>
          <w:highlight w:val="yellow"/>
        </w:rPr>
        <w:t>2 TBP</w:t>
      </w:r>
      <w:r w:rsidR="005C48FE">
        <w:t>)</w:t>
      </w:r>
    </w:p>
    <w:p w14:paraId="702DBDBF" w14:textId="67664515" w:rsidR="004D4A1B" w:rsidRPr="00083FBC" w:rsidRDefault="004D4A1B" w:rsidP="0016676F">
      <w:pPr>
        <w:pStyle w:val="ListBullet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p>
    <w:p w14:paraId="49276A86" w14:textId="68CCC8BB" w:rsidR="00556EEC" w:rsidRPr="00083FBC" w:rsidRDefault="002311AE" w:rsidP="00BE2B88">
      <w:pPr>
        <w:pStyle w:val="ListBullet2"/>
        <w:numPr>
          <w:ilvl w:val="0"/>
          <w:numId w:val="3"/>
        </w:numPr>
        <w:contextualSpacing w:val="0"/>
      </w:pPr>
      <w:r w:rsidRPr="00083FBC">
        <w:lastRenderedPageBreak/>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028C3A09" w:rsidR="003143E1" w:rsidRPr="00083FBC" w:rsidRDefault="003143E1" w:rsidP="003143E1">
      <w:pPr>
        <w:pStyle w:val="ListBullet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proofErr w:type="spellStart"/>
      <w:r w:rsidR="00443A00" w:rsidRPr="00E72A9E">
        <w:rPr>
          <w:highlight w:val="yellow"/>
        </w:rPr>
        <w:t>BoG</w:t>
      </w:r>
      <w:proofErr w:type="spellEnd"/>
      <w:r w:rsidR="00443A00" w:rsidRPr="00E72A9E">
        <w:rPr>
          <w:highlight w:val="yellow"/>
        </w:rPr>
        <w:t xml:space="preserve"> T. Ikai</w:t>
      </w:r>
      <w:r w:rsidR="005C48FE">
        <w:t>)</w:t>
      </w:r>
    </w:p>
    <w:p w14:paraId="2FBCCD52" w14:textId="6526B499" w:rsidR="003143E1" w:rsidRPr="00083FBC" w:rsidRDefault="003143E1" w:rsidP="003143E1">
      <w:pPr>
        <w:pStyle w:val="ListBullet2"/>
        <w:numPr>
          <w:ilvl w:val="1"/>
          <w:numId w:val="3"/>
        </w:numPr>
        <w:contextualSpacing w:val="0"/>
      </w:pPr>
      <w:r w:rsidRPr="00083FBC">
        <w:t>AHG10: Neural</w:t>
      </w:r>
      <w:r w:rsidR="00CE6DF0">
        <w:t xml:space="preserve"> </w:t>
      </w:r>
      <w:r w:rsidRPr="00083FBC">
        <w:t>network-based technology (</w:t>
      </w:r>
      <w:r w:rsidR="00443A00">
        <w:t>16</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124471">
        <w:rPr>
          <w:highlight w:val="yellow"/>
        </w:rPr>
        <w:t>5 TBP</w:t>
      </w:r>
      <w:r w:rsidR="00FC53E5">
        <w:rPr>
          <w:highlight w:val="yellow"/>
        </w:rPr>
        <w:t>?</w:t>
      </w:r>
      <w:r w:rsidR="005C48FE">
        <w:t>)</w:t>
      </w:r>
      <w:r w:rsidR="00443A00">
        <w:t xml:space="preserve"> (</w:t>
      </w:r>
      <w:proofErr w:type="spellStart"/>
      <w:r w:rsidR="00443A00" w:rsidRPr="00E72A9E">
        <w:rPr>
          <w:highlight w:val="yellow"/>
        </w:rPr>
        <w:t>BoG</w:t>
      </w:r>
      <w:proofErr w:type="spellEnd"/>
      <w:r w:rsidR="00443A00" w:rsidRPr="00E72A9E">
        <w:rPr>
          <w:highlight w:val="yellow"/>
        </w:rPr>
        <w:t xml:space="preserve"> A. Segall</w:t>
      </w:r>
      <w:r w:rsidR="00443A00">
        <w:t>)</w:t>
      </w:r>
    </w:p>
    <w:p w14:paraId="2BF300C4" w14:textId="0DFCCAE6" w:rsidR="003143E1" w:rsidRPr="00083FBC" w:rsidRDefault="003143E1" w:rsidP="003143E1">
      <w:pPr>
        <w:pStyle w:val="ListBullet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ListBullet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ListBullet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59751D6E" w:rsidR="003F16E2" w:rsidRPr="00083FBC" w:rsidRDefault="002C0E75" w:rsidP="003F16E2">
      <w:pPr>
        <w:pStyle w:val="ListBullet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r w:rsidR="00FC53E5">
        <w:rPr>
          <w:highlight w:val="yellow"/>
        </w:rPr>
        <w:t>3</w:t>
      </w:r>
      <w:r w:rsidR="00FC53E5" w:rsidRPr="00124471">
        <w:rPr>
          <w:highlight w:val="yellow"/>
        </w:rPr>
        <w:t xml:space="preserve"> </w:t>
      </w:r>
      <w:r w:rsidR="005C48FE" w:rsidRPr="00124471">
        <w:rPr>
          <w:highlight w:val="yellow"/>
        </w:rPr>
        <w:t>TBP</w:t>
      </w:r>
      <w:r w:rsidR="005C48FE">
        <w:t>)</w:t>
      </w:r>
    </w:p>
    <w:p w14:paraId="45C5FAD3" w14:textId="7E3FCD68" w:rsidR="00F02BC4" w:rsidRPr="00083FBC" w:rsidRDefault="003143E1" w:rsidP="00F02BC4">
      <w:pPr>
        <w:pStyle w:val="ListBullet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124471">
        <w:rPr>
          <w:highlight w:val="yellow"/>
        </w:rPr>
        <w:t>1 TBP</w:t>
      </w:r>
      <w:r w:rsidR="005C48FE">
        <w:t>)</w:t>
      </w:r>
    </w:p>
    <w:p w14:paraId="4DE7590B" w14:textId="5940EE34" w:rsidR="001660AB" w:rsidRPr="00083FBC" w:rsidRDefault="001660AB" w:rsidP="00BE2B88">
      <w:pPr>
        <w:pStyle w:val="ListBullet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ListBullet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ListBullet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ListBullet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ListBullet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ListBullet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Heading1"/>
      </w:pPr>
      <w:bookmarkStart w:id="20"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20"/>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AF4245" w:rsidP="00756C2A">
      <w:pPr>
        <w:pStyle w:val="Heading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lastRenderedPageBreak/>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18EB3457" w:rsidR="00E82975" w:rsidRPr="00E82975" w:rsidRDefault="00E82975" w:rsidP="00E82975">
      <w:pPr>
        <w:rPr>
          <w:lang w:val="en-US"/>
        </w:rPr>
      </w:pPr>
      <w:r w:rsidRPr="00E82975">
        <w:rPr>
          <w:lang w:val="en-US"/>
        </w:rPr>
        <w:t>During the interim period, meetings of AHG4 (for preparing the verification tests) and AHG11 (for discussing aspect of neural</w:t>
      </w:r>
      <w:r w:rsidR="00CE6DF0">
        <w:rPr>
          <w:lang w:val="en-US"/>
        </w:rPr>
        <w:t xml:space="preserve"> </w:t>
      </w:r>
      <w:r w:rsidRPr="00E82975">
        <w:rPr>
          <w:lang w:val="en-US"/>
        </w:rPr>
        <w:t>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AF4245" w:rsidP="00756C2A">
      <w:pPr>
        <w:pStyle w:val="Heading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lastRenderedPageBreak/>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 xml:space="preserve">The bitstream format, conformance, and normative decoding process for Versatile Video Coding are specified in the VVC draft 10 text specification </w:t>
      </w:r>
      <w:proofErr w:type="gramStart"/>
      <w:r w:rsidRPr="003A4BD1">
        <w:rPr>
          <w:lang w:val="en-US"/>
        </w:rPr>
        <w:t>document</w:t>
      </w:r>
      <w:proofErr w:type="gramEnd"/>
      <w:r w:rsidRPr="003A4BD1">
        <w:rPr>
          <w:lang w:val="en-US"/>
        </w:rPr>
        <w: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lastRenderedPageBreak/>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AF4245" w:rsidP="00756C2A">
      <w:pPr>
        <w:pStyle w:val="Heading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AF4245"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AF4245"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AF4245"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 xml:space="preserve">Issues in VTM 10.0 affecting </w:t>
      </w:r>
      <w:proofErr w:type="gramStart"/>
      <w:r>
        <w:t>conformance</w:t>
      </w:r>
      <w:proofErr w:type="gramEnd"/>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lastRenderedPageBreak/>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 xml:space="preserve">These issues have been partially resolved in VTM 10.1rc1. </w:t>
      </w:r>
      <w:proofErr w:type="gramStart"/>
      <w:r>
        <w:t>In particular the</w:t>
      </w:r>
      <w:proofErr w:type="gramEnd"/>
      <w:r>
        <w:t xml:space="preserv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AF4245"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AF4245"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 xml:space="preserve">Continue to develop the VTM reference </w:t>
      </w:r>
      <w:proofErr w:type="gramStart"/>
      <w:r>
        <w:t>software</w:t>
      </w:r>
      <w:proofErr w:type="gramEnd"/>
    </w:p>
    <w:p w14:paraId="18A89DEC" w14:textId="77777777" w:rsidR="00884F4A" w:rsidRDefault="00884F4A" w:rsidP="006B7CAF">
      <w:pPr>
        <w:numPr>
          <w:ilvl w:val="0"/>
          <w:numId w:val="46"/>
        </w:numPr>
      </w:pPr>
      <w:r>
        <w:t xml:space="preserve">Improve documentation, especially the software </w:t>
      </w:r>
      <w:proofErr w:type="gramStart"/>
      <w:r>
        <w:t>manual</w:t>
      </w:r>
      <w:proofErr w:type="gramEnd"/>
    </w:p>
    <w:p w14:paraId="17BF2946" w14:textId="77777777" w:rsidR="00884F4A" w:rsidRDefault="00884F4A" w:rsidP="006B7CAF">
      <w:pPr>
        <w:numPr>
          <w:ilvl w:val="0"/>
          <w:numId w:val="46"/>
        </w:numPr>
      </w:pPr>
      <w:r>
        <w:t xml:space="preserve">Resolve any normative issues resulting from the large number of integrations in the most recent development </w:t>
      </w:r>
      <w:proofErr w:type="gramStart"/>
      <w:r>
        <w:t>cycle</w:t>
      </w:r>
      <w:proofErr w:type="gramEnd"/>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 xml:space="preserve">Encourage people to submit non-normative changes that reduce encoder run time without significantly sacrificing compression </w:t>
      </w:r>
      <w:proofErr w:type="gramStart"/>
      <w:r>
        <w:t>performance</w:t>
      </w:r>
      <w:proofErr w:type="gramEnd"/>
    </w:p>
    <w:p w14:paraId="0F856932" w14:textId="77777777" w:rsidR="00884F4A" w:rsidRDefault="00884F4A" w:rsidP="006B7CAF">
      <w:pPr>
        <w:numPr>
          <w:ilvl w:val="0"/>
          <w:numId w:val="46"/>
        </w:numPr>
      </w:pPr>
      <w:r>
        <w:t xml:space="preserve">Design and add configuration files to the VTM software for testing of HLS </w:t>
      </w:r>
      <w:proofErr w:type="gramStart"/>
      <w:r>
        <w:t>features</w:t>
      </w:r>
      <w:proofErr w:type="gramEnd"/>
    </w:p>
    <w:p w14:paraId="0C215692" w14:textId="77777777" w:rsidR="00884F4A" w:rsidRDefault="00884F4A" w:rsidP="006B7CAF">
      <w:pPr>
        <w:numPr>
          <w:ilvl w:val="0"/>
          <w:numId w:val="46"/>
        </w:numPr>
      </w:pPr>
      <w:r>
        <w:t xml:space="preserve">Review VTM-related contributions and determine whether features should be added (or removed) from the </w:t>
      </w:r>
      <w:proofErr w:type="gramStart"/>
      <w:r>
        <w:t>software</w:t>
      </w:r>
      <w:proofErr w:type="gramEnd"/>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AF4245" w:rsidP="00756C2A">
      <w:pPr>
        <w:pStyle w:val="Heading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 xml:space="preserve">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w:t>
      </w:r>
      <w:proofErr w:type="gramStart"/>
      <w:r w:rsidRPr="0023464F">
        <w:t>is</w:t>
      </w:r>
      <w:proofErr w:type="gramEnd"/>
      <w:r w:rsidRPr="0023464F">
        <w:t xml:space="preserve">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CfP/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lastRenderedPageBreak/>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discuss and to update the non-finalized categories of the verification test </w:t>
      </w:r>
      <w:proofErr w:type="gramStart"/>
      <w:r w:rsidRPr="0023464F">
        <w:rPr>
          <w:lang w:val="en-US"/>
        </w:rPr>
        <w:t>plan</w:t>
      </w:r>
      <w:proofErr w:type="gramEnd"/>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AF4245" w:rsidP="00756C2A">
      <w:pPr>
        <w:pStyle w:val="Heading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 xml:space="preserve">bitstreams with identified responsible experts, initial bitstreams </w:t>
      </w:r>
      <w:proofErr w:type="gramStart"/>
      <w:r>
        <w:t>provided</w:t>
      </w:r>
      <w:proofErr w:type="gramEnd"/>
    </w:p>
    <w:p w14:paraId="1DBB44A3" w14:textId="77777777" w:rsidR="002009E3" w:rsidRDefault="002009E3" w:rsidP="006B7CAF">
      <w:pPr>
        <w:numPr>
          <w:ilvl w:val="0"/>
          <w:numId w:val="51"/>
        </w:numPr>
      </w:pPr>
      <w:r>
        <w:t xml:space="preserve">19th meeting July 2020: Confirmed list of bitstreams to be included in v1, collection of </w:t>
      </w:r>
      <w:proofErr w:type="gramStart"/>
      <w:r>
        <w:t>bitstream</w:t>
      </w:r>
      <w:proofErr w:type="gramEnd"/>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w:t>
      </w:r>
      <w:proofErr w:type="gramStart"/>
      <w:r>
        <w:t>IEC</w:t>
      </w:r>
      <w:proofErr w:type="gramEnd"/>
    </w:p>
    <w:p w14:paraId="2213C90D" w14:textId="7558CF5B" w:rsidR="002009E3" w:rsidRDefault="002009E3" w:rsidP="006B7CAF">
      <w:pPr>
        <w:numPr>
          <w:ilvl w:val="0"/>
          <w:numId w:val="51"/>
        </w:numPr>
      </w:pPr>
      <w:r>
        <w:t xml:space="preserve">22nd meeting April 2021: No action pending DIS </w:t>
      </w:r>
      <w:proofErr w:type="gramStart"/>
      <w:r>
        <w:t>ballot</w:t>
      </w:r>
      <w:proofErr w:type="gramEnd"/>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w:t>
      </w:r>
      <w:proofErr w:type="gramStart"/>
      <w:r>
        <w:t>identified</w:t>
      </w:r>
      <w:proofErr w:type="gramEnd"/>
      <w:r>
        <w:t xml:space="preserve"> </w:t>
      </w:r>
    </w:p>
    <w:p w14:paraId="3B4B68B2" w14:textId="77777777" w:rsidR="002009E3" w:rsidRDefault="002009E3" w:rsidP="006B7CAF">
      <w:pPr>
        <w:numPr>
          <w:ilvl w:val="0"/>
          <w:numId w:val="52"/>
        </w:numPr>
      </w:pPr>
      <w:r>
        <w:t xml:space="preserve">Volunteers have been identified for all </w:t>
      </w:r>
      <w:proofErr w:type="gramStart"/>
      <w:r>
        <w:t>categories</w:t>
      </w:r>
      <w:proofErr w:type="gramEnd"/>
    </w:p>
    <w:p w14:paraId="56FC583E" w14:textId="77777777" w:rsidR="002009E3" w:rsidRDefault="002009E3" w:rsidP="006B7CAF">
      <w:pPr>
        <w:numPr>
          <w:ilvl w:val="0"/>
          <w:numId w:val="52"/>
        </w:numPr>
      </w:pPr>
      <w:r>
        <w:lastRenderedPageBreak/>
        <w:t xml:space="preserve">206 bitstreams in 77 bitstream categories have been provided for VTM </w:t>
      </w:r>
      <w:proofErr w:type="gramStart"/>
      <w:r>
        <w:t>10.0</w:t>
      </w:r>
      <w:proofErr w:type="gramEnd"/>
    </w:p>
    <w:p w14:paraId="29D22BB9" w14:textId="77777777" w:rsidR="002009E3" w:rsidRDefault="002009E3" w:rsidP="006B7CAF">
      <w:pPr>
        <w:numPr>
          <w:ilvl w:val="0"/>
          <w:numId w:val="52"/>
        </w:numPr>
      </w:pPr>
      <w:r>
        <w:t xml:space="preserve">25 bitstream categories have no VTM 10.0 </w:t>
      </w:r>
      <w:proofErr w:type="gramStart"/>
      <w:r>
        <w:t>bitstreams</w:t>
      </w:r>
      <w:proofErr w:type="gramEnd"/>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AF4245"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xml:space="preserve">. The ftp and http sites for downloading bitstreams </w:t>
      </w:r>
      <w:proofErr w:type="gramStart"/>
      <w:r w:rsidRPr="002009E3">
        <w:t>are</w:t>
      </w:r>
      <w:proofErr w:type="gramEnd"/>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 xml:space="preserve">Encourage volunteers of missing conformance bitstreams to provide them </w:t>
      </w:r>
      <w:proofErr w:type="gramStart"/>
      <w:r w:rsidRPr="002009E3">
        <w:rPr>
          <w:lang w:val="en-US"/>
        </w:rPr>
        <w:t>quickly</w:t>
      </w:r>
      <w:proofErr w:type="gramEnd"/>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updated bitstreams with corrected naming for those bitstreams indicated in the JVET-S2008 document as needing name changes to be consistent with the naming </w:t>
      </w:r>
      <w:proofErr w:type="gramStart"/>
      <w:r w:rsidRPr="002009E3">
        <w:rPr>
          <w:lang w:val="en-US"/>
        </w:rPr>
        <w:t>convention</w:t>
      </w:r>
      <w:proofErr w:type="gramEnd"/>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conformance bitstreams and the conformance specification, especially consider adding 9-bit depth and solicit </w:t>
      </w:r>
      <w:proofErr w:type="gramStart"/>
      <w:r w:rsidRPr="002009E3">
        <w:rPr>
          <w:lang w:val="en-US"/>
        </w:rPr>
        <w:t>volunteer</w:t>
      </w:r>
      <w:r>
        <w:rPr>
          <w:lang w:val="en-US"/>
        </w:rPr>
        <w:t>s</w:t>
      </w:r>
      <w:proofErr w:type="gramEnd"/>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w:t>
      </w:r>
      <w:proofErr w:type="gramStart"/>
      <w:r w:rsidRPr="002009E3">
        <w:rPr>
          <w:lang w:val="en-US"/>
        </w:rPr>
        <w:t>T0100</w:t>
      </w:r>
      <w:proofErr w:type="gramEnd"/>
    </w:p>
    <w:p w14:paraId="5953FC86" w14:textId="77777777" w:rsidR="002009E3" w:rsidRPr="002009E3" w:rsidRDefault="002009E3" w:rsidP="002009E3">
      <w:pPr>
        <w:numPr>
          <w:ilvl w:val="0"/>
          <w:numId w:val="14"/>
        </w:numPr>
        <w:rPr>
          <w:lang w:val="en-US"/>
        </w:rPr>
      </w:pPr>
      <w:r w:rsidRPr="002009E3">
        <w:rPr>
          <w:lang w:val="en-US"/>
        </w:rPr>
        <w:t xml:space="preserve">Proceed with CD issuance as output of this </w:t>
      </w:r>
      <w:proofErr w:type="gramStart"/>
      <w:r w:rsidRPr="002009E3">
        <w:rPr>
          <w:lang w:val="en-US"/>
        </w:rPr>
        <w:t>meeting</w:t>
      </w:r>
      <w:proofErr w:type="gramEnd"/>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AF4245" w:rsidP="00756C2A">
      <w:pPr>
        <w:pStyle w:val="Heading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w:t>
      </w:r>
      <w:proofErr w:type="gramStart"/>
      <w:r w:rsidR="00756C2A" w:rsidRPr="00083FBC">
        <w:rPr>
          <w:rFonts w:eastAsia="Times New Roman"/>
          <w:szCs w:val="24"/>
          <w:lang w:val="en-CA"/>
        </w:rPr>
        <w:t>software</w:t>
      </w:r>
      <w:proofErr w:type="gramEnd"/>
      <w:r w:rsidR="00756C2A" w:rsidRPr="00083FBC">
        <w:rPr>
          <w:rFonts w:eastAsia="Times New Roman"/>
          <w:szCs w:val="24"/>
          <w:lang w:val="en-CA"/>
        </w:rPr>
        <w:t xml:space="preserv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 xml:space="preserve">Provide configuration files for those frame </w:t>
      </w:r>
      <w:proofErr w:type="gramStart"/>
      <w:r>
        <w:t>packings</w:t>
      </w:r>
      <w:proofErr w:type="gramEnd"/>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21"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21"/>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22" w:name="_Ref525681414"/>
    </w:p>
    <w:bookmarkEnd w:id="22"/>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xml:space="preserve">+ an output document revision to describe </w:t>
      </w:r>
      <w:proofErr w:type="gramStart"/>
      <w:r w:rsidRPr="006B7CAF">
        <w:rPr>
          <w:highlight w:val="yellow"/>
        </w:rPr>
        <w:t>it</w:t>
      </w:r>
      <w:proofErr w:type="gramEnd"/>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AF4245" w:rsidP="00756C2A">
      <w:pPr>
        <w:pStyle w:val="Heading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w:t>
      </w:r>
      <w:proofErr w:type="spellStart"/>
      <w:r w:rsidR="00756C2A" w:rsidRPr="00083FBC">
        <w:rPr>
          <w:rFonts w:eastAsia="Times New Roman"/>
          <w:szCs w:val="24"/>
          <w:lang w:val="en-CA"/>
        </w:rPr>
        <w:t>Husak</w:t>
      </w:r>
      <w:proofErr w:type="spellEnd"/>
      <w:r w:rsidR="00756C2A" w:rsidRPr="00083FBC">
        <w:rPr>
          <w:rFonts w:eastAsia="Times New Roman"/>
          <w:szCs w:val="24"/>
          <w:lang w:val="en-CA"/>
        </w:rPr>
        <w:t>,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23"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23"/>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 xml:space="preserve">JVET-T0106 AHG4/AHG7: Report on Display Settings for HDR/WCG Verification Tests [A. Segall, M. </w:t>
      </w:r>
      <w:proofErr w:type="gramStart"/>
      <w:r>
        <w:t>Wien</w:t>
      </w:r>
      <w:proofErr w:type="gramEnd"/>
      <w:r>
        <w:t xml:space="preserve"> and V. Baroncini]</w:t>
      </w:r>
    </w:p>
    <w:p w14:paraId="294A2426" w14:textId="408F4BAF" w:rsidR="008F7BF3" w:rsidRDefault="008F7BF3" w:rsidP="008F7BF3">
      <w:r>
        <w:t xml:space="preserve">The AHG recommended to review the relevant input </w:t>
      </w:r>
      <w:proofErr w:type="gramStart"/>
      <w:r>
        <w:t>contributions</w:t>
      </w:r>
      <w:proofErr w:type="gramEnd"/>
    </w:p>
    <w:p w14:paraId="5B629454" w14:textId="77777777" w:rsidR="00813F7B" w:rsidRPr="00083FBC" w:rsidRDefault="00813F7B" w:rsidP="00756C2A"/>
    <w:p w14:paraId="4822F69B" w14:textId="35C9D5B3" w:rsidR="00756C2A" w:rsidRPr="00083FBC" w:rsidRDefault="00AF4245" w:rsidP="00756C2A">
      <w:pPr>
        <w:pStyle w:val="Heading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AF4245" w:rsidP="00756C2A">
      <w:pPr>
        <w:pStyle w:val="Heading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AF4245"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AF4245"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AF4245"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AF4245"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AF4245"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AF4245"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AF4245"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AF4245"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AF4245"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AF4245"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AF4245"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AF4245"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AF4245"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AF4245"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w:t>
      </w:r>
      <w:proofErr w:type="spellStart"/>
      <w:r w:rsidR="001F638D" w:rsidRPr="001F638D">
        <w:t>Husak</w:t>
      </w:r>
      <w:proofErr w:type="spellEnd"/>
      <w:r w:rsidR="001F638D" w:rsidRPr="001F638D">
        <w:t>, T. Lu, F. Pu, T. Chen (Dolby)]</w:t>
      </w:r>
    </w:p>
    <w:p w14:paraId="3F8E7757" w14:textId="77777777" w:rsidR="001F638D" w:rsidRPr="001F638D" w:rsidRDefault="00AF4245"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AF4245"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AF4245"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AF4245"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lastRenderedPageBreak/>
        <w:t>End of session #2.</w:t>
      </w:r>
    </w:p>
    <w:p w14:paraId="5216CC5E" w14:textId="3BCA6207" w:rsidR="00756C2A" w:rsidRPr="00083FBC" w:rsidRDefault="00AF4245" w:rsidP="00756C2A">
      <w:pPr>
        <w:pStyle w:val="Heading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Tanou,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AF4245"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 xml:space="preserve">Extension of rate control to support random access configuration with GOP size of </w:t>
      </w:r>
      <w:proofErr w:type="gramStart"/>
      <w:r w:rsidR="00B51531" w:rsidRPr="00B51531">
        <w:rPr>
          <w:b/>
          <w:bCs/>
        </w:rPr>
        <w:t>32</w:t>
      </w:r>
      <w:proofErr w:type="gramEnd"/>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AF4245"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w:t>
      </w:r>
      <w:proofErr w:type="gramStart"/>
      <w:r w:rsidRPr="00B51531">
        <w:t>In particular, at</w:t>
      </w:r>
      <w:proofErr w:type="gramEnd"/>
      <w:r w:rsidRPr="00B51531">
        <w:t xml:space="preserve">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luma,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AF4245"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AF4245"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 xml:space="preserve">Progressive intra refresh over a GDR period with even distribution of forced intra areas over pictures within </w:t>
      </w:r>
      <w:proofErr w:type="gramStart"/>
      <w:r w:rsidRPr="00B51531">
        <w:t>the GDR</w:t>
      </w:r>
      <w:proofErr w:type="gramEnd"/>
      <w:r w:rsidRPr="00B51531">
        <w:t xml:space="preserve">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 xml:space="preserve">The VVC specification supports gradual decoding refresh (GDR). However, it is claimed that the VTM reference software does not fully support this functionality. It is claimed that it is desirable to make the source code of </w:t>
      </w:r>
      <w:proofErr w:type="gramStart"/>
      <w:r w:rsidRPr="00B51531">
        <w:t>the GDR</w:t>
      </w:r>
      <w:proofErr w:type="gramEnd"/>
      <w:r w:rsidRPr="00B51531">
        <w:t xml:space="preserve"> software available and maintained as a part of the VTM package.</w:t>
      </w:r>
    </w:p>
    <w:p w14:paraId="3E2D72E9" w14:textId="77777777" w:rsidR="00B51531" w:rsidRPr="00B51531" w:rsidRDefault="00AF4245"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lastRenderedPageBreak/>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w:t>
      </w:r>
      <w:proofErr w:type="gramStart"/>
      <w:r w:rsidRPr="00B51531">
        <w:rPr>
          <w:i/>
          <w:iCs/>
          <w:lang w:val="en-US"/>
        </w:rPr>
        <w:t>16.22</w:t>
      </w:r>
      <w:proofErr w:type="gramEnd"/>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AF4245"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w:t>
      </w:r>
      <w:r w:rsidRPr="00B51531">
        <w:lastRenderedPageBreak/>
        <w:t xml:space="preserve">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AF4245"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1243B085" w:rsidR="00756C2A" w:rsidRPr="00083FBC" w:rsidRDefault="00AF4245" w:rsidP="00756C2A">
      <w:pPr>
        <w:pStyle w:val="Heading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w:t>
      </w:r>
      <w:r w:rsidR="00CE6DF0">
        <w:rPr>
          <w:rFonts w:eastAsia="Times New Roman"/>
          <w:szCs w:val="24"/>
          <w:lang w:val="en-CA"/>
        </w:rPr>
        <w:t xml:space="preserve"> </w:t>
      </w:r>
      <w:r w:rsidR="00756C2A" w:rsidRPr="00083FBC">
        <w:rPr>
          <w:rFonts w:eastAsia="Times New Roman"/>
          <w:szCs w:val="24"/>
          <w:lang w:val="en-CA"/>
        </w:rPr>
        <w:t>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49D799A9" w:rsidR="00F366AD" w:rsidRDefault="00F366AD" w:rsidP="00756C2A">
      <w:r w:rsidRPr="00F366AD">
        <w:t>This document summarizes the activities of AHG11: Neural</w:t>
      </w:r>
      <w:r w:rsidR="00CE6DF0">
        <w:t xml:space="preserve"> </w:t>
      </w:r>
      <w:r w:rsidRPr="00F366AD">
        <w:t>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 xml:space="preserve">Following the suggestion and agreement reached in the AHG telco meeting, AHG11 should generate anchor results using five QP values (22, 27, 32, 37, 42). B-D rates should be calculated using all five QP values. It </w:t>
      </w:r>
      <w:r>
        <w:lastRenderedPageBreak/>
        <w:t>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lastRenderedPageBreak/>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leGrid"/>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 xml:space="preserve">To review input </w:t>
      </w:r>
      <w:proofErr w:type="gramStart"/>
      <w:r>
        <w:t>contributions;</w:t>
      </w:r>
      <w:proofErr w:type="gramEnd"/>
    </w:p>
    <w:p w14:paraId="635D0B1A" w14:textId="6F2EBCD6" w:rsidR="00F366AD" w:rsidRDefault="00F366AD" w:rsidP="00F11721">
      <w:pPr>
        <w:numPr>
          <w:ilvl w:val="0"/>
          <w:numId w:val="74"/>
        </w:numPr>
      </w:pPr>
      <w:r>
        <w:t>To continue investigating neural</w:t>
      </w:r>
      <w:r w:rsidR="00CE6DF0">
        <w:t xml:space="preserve"> </w:t>
      </w:r>
      <w:r>
        <w:t xml:space="preserve">network-based video coding tools, including coding performance, complexity and quality </w:t>
      </w:r>
      <w:proofErr w:type="gramStart"/>
      <w:r>
        <w:t>metrics;</w:t>
      </w:r>
      <w:proofErr w:type="gramEnd"/>
    </w:p>
    <w:p w14:paraId="037FD178" w14:textId="6F0F52C7" w:rsidR="00F366AD" w:rsidRDefault="00F366AD" w:rsidP="00F11721">
      <w:pPr>
        <w:numPr>
          <w:ilvl w:val="0"/>
          <w:numId w:val="74"/>
        </w:numPr>
      </w:pPr>
      <w:r>
        <w:t xml:space="preserve">To further discuss, define, </w:t>
      </w:r>
      <w:proofErr w:type="gramStart"/>
      <w:r>
        <w:t>refine</w:t>
      </w:r>
      <w:proofErr w:type="gramEnd"/>
      <w:r>
        <w:t xml:space="preserve"> and regulate common testing as well as training conditions for neural</w:t>
      </w:r>
      <w:r w:rsidR="00CE6DF0">
        <w:t xml:space="preserve"> </w:t>
      </w:r>
      <w:r>
        <w:t>network-based video coding.</w:t>
      </w:r>
    </w:p>
    <w:p w14:paraId="17BE3A71" w14:textId="77777777" w:rsidR="00F366AD" w:rsidRPr="00083FBC" w:rsidRDefault="00F366AD" w:rsidP="00756C2A"/>
    <w:p w14:paraId="72C668A2" w14:textId="64C50D6A" w:rsidR="00756C2A" w:rsidRPr="00083FBC" w:rsidRDefault="00AF4245" w:rsidP="00756C2A">
      <w:pPr>
        <w:pStyle w:val="Heading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Ikai,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lastRenderedPageBreak/>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R: Observations and findings [D. Buitenhuis (</w:t>
      </w:r>
      <w:proofErr w:type="spellStart"/>
      <w:r w:rsidRPr="00714013">
        <w:t>VideoLAN</w:t>
      </w:r>
      <w:proofErr w:type="spellEnd"/>
      <w:r w:rsidRPr="00714013">
        <w:t>), A.M. Tourapis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lastRenderedPageBreak/>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 xml:space="preserve">To continue investigating the requirements for future extensions of VVC to support high bit depth and high bit rate </w:t>
      </w:r>
      <w:proofErr w:type="gramStart"/>
      <w:r>
        <w:t>coding</w:t>
      </w:r>
      <w:proofErr w:type="gramEnd"/>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 xml:space="preserve">To identify new test sequences for high frame rate coding which might be included in future test </w:t>
      </w:r>
      <w:proofErr w:type="gramStart"/>
      <w:r>
        <w:t>conditions</w:t>
      </w:r>
      <w:proofErr w:type="gramEnd"/>
    </w:p>
    <w:p w14:paraId="0C0431D9" w14:textId="77777777" w:rsidR="0048752E" w:rsidRPr="0048752E" w:rsidRDefault="0048752E" w:rsidP="0048752E"/>
    <w:p w14:paraId="0828AB54" w14:textId="4BEE063B" w:rsidR="0048752E" w:rsidRDefault="0048752E" w:rsidP="00756C2A">
      <w:r>
        <w:lastRenderedPageBreak/>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AF4245" w:rsidP="00756C2A">
      <w:pPr>
        <w:pStyle w:val="Heading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w:t>
      </w:r>
      <w:proofErr w:type="gramStart"/>
      <w:r w:rsidRPr="004F4389">
        <w:t>similar to</w:t>
      </w:r>
      <w:proofErr w:type="gramEnd"/>
      <w:r w:rsidRPr="004F4389">
        <w:t xml:space="preserve">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24" w:name="_Hlk518683175"/>
      <w:r w:rsidRPr="004F4389">
        <w:t>The exemplary weighting is set to 6 and can be adjusted in the spreadsheet attached to this report</w:t>
      </w:r>
      <w:bookmarkEnd w:id="24"/>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AF4245"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lastRenderedPageBreak/>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lastRenderedPageBreak/>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lastRenderedPageBreak/>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25"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lastRenderedPageBreak/>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25"/>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lastRenderedPageBreak/>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lastRenderedPageBreak/>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 xml:space="preserve">Review the performance of the coding </w:t>
      </w:r>
      <w:proofErr w:type="gramStart"/>
      <w:r>
        <w:t>tools</w:t>
      </w:r>
      <w:proofErr w:type="gramEnd"/>
    </w:p>
    <w:p w14:paraId="1F7C7AD8" w14:textId="2CDBF712" w:rsidR="004F4389" w:rsidRDefault="004F4389" w:rsidP="00946998">
      <w:pPr>
        <w:numPr>
          <w:ilvl w:val="0"/>
          <w:numId w:val="92"/>
        </w:numPr>
      </w:pPr>
      <w:r>
        <w:t xml:space="preserve">Discontinue the </w:t>
      </w:r>
      <w:proofErr w:type="gramStart"/>
      <w:r>
        <w:t>AHG</w:t>
      </w:r>
      <w:proofErr w:type="gramEnd"/>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AF4245" w:rsidP="00756C2A">
      <w:pPr>
        <w:pStyle w:val="Heading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26" w:name="_Hlk53090245"/>
      <w:r>
        <w:t xml:space="preserve">This </w:t>
      </w:r>
      <w:r w:rsidR="005E4B10">
        <w:t>AHG report</w:t>
      </w:r>
      <w:r>
        <w:t xml:space="preserve"> was discussed at 0530 Friday 9 October 2020 (chaired by GJS &amp; JRO).</w:t>
      </w:r>
    </w:p>
    <w:bookmarkEnd w:id="26"/>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 xml:space="preserve">The meeting report (JCTVC-AN1000), posted </w:t>
      </w:r>
      <w:proofErr w:type="gramStart"/>
      <w:r w:rsidRPr="00742157">
        <w:rPr>
          <w:lang w:val="en-US"/>
        </w:rPr>
        <w:t>2020-10-07</w:t>
      </w:r>
      <w:proofErr w:type="gramEnd"/>
    </w:p>
    <w:p w14:paraId="0D1DE85F" w14:textId="77777777" w:rsidR="00742157" w:rsidRPr="00742157" w:rsidRDefault="00742157" w:rsidP="00946998">
      <w:pPr>
        <w:numPr>
          <w:ilvl w:val="0"/>
          <w:numId w:val="92"/>
        </w:numPr>
        <w:rPr>
          <w:lang w:val="en-US"/>
        </w:rPr>
      </w:pPr>
      <w:r w:rsidRPr="00742157">
        <w:rPr>
          <w:lang w:val="en-US"/>
        </w:rPr>
        <w:t xml:space="preserve">High Efficiency Video Coding (HEVC) Test Model 16 (HM 16) Encoder Description Update 14 (JCTVC-AN1002), posted </w:t>
      </w:r>
      <w:proofErr w:type="gramStart"/>
      <w:r w:rsidRPr="00742157">
        <w:rPr>
          <w:lang w:val="en-US"/>
        </w:rPr>
        <w:t>2020-10-06</w:t>
      </w:r>
      <w:proofErr w:type="gramEnd"/>
    </w:p>
    <w:p w14:paraId="4F684DF1" w14:textId="77777777" w:rsidR="00742157" w:rsidRPr="00742157" w:rsidRDefault="00742157" w:rsidP="00946998">
      <w:pPr>
        <w:numPr>
          <w:ilvl w:val="0"/>
          <w:numId w:val="92"/>
        </w:numPr>
        <w:rPr>
          <w:lang w:val="en-US"/>
        </w:rPr>
      </w:pPr>
      <w:r w:rsidRPr="00742157">
        <w:rPr>
          <w:lang w:val="en-US"/>
        </w:rPr>
        <w:t xml:space="preserve">Errata report items for HEVC, AVC, Video CICP, and CP usage TR (JCTVC-AN1004), posted </w:t>
      </w:r>
      <w:proofErr w:type="gramStart"/>
      <w:r w:rsidRPr="00742157">
        <w:rPr>
          <w:lang w:val="en-US"/>
        </w:rPr>
        <w:t>2020-10-06</w:t>
      </w:r>
      <w:proofErr w:type="gramEnd"/>
    </w:p>
    <w:p w14:paraId="6F82F0B0" w14:textId="77777777" w:rsidR="00742157" w:rsidRPr="00742157" w:rsidRDefault="00742157" w:rsidP="00946998">
      <w:pPr>
        <w:numPr>
          <w:ilvl w:val="0"/>
          <w:numId w:val="92"/>
        </w:numPr>
        <w:rPr>
          <w:lang w:val="en-US"/>
        </w:rPr>
      </w:pPr>
      <w:r w:rsidRPr="00742157">
        <w:rPr>
          <w:lang w:val="en-US"/>
        </w:rPr>
        <w:t xml:space="preserve">Annotated regions and shutter interval information SEI messages for AVC (Draft 1) (JCTVC-AN1006), posted </w:t>
      </w:r>
      <w:proofErr w:type="gramStart"/>
      <w:r w:rsidRPr="00742157">
        <w:rPr>
          <w:lang w:val="en-US"/>
        </w:rPr>
        <w:t>2020-09-11</w:t>
      </w:r>
      <w:proofErr w:type="gramEnd"/>
    </w:p>
    <w:p w14:paraId="0D587D7C" w14:textId="77777777" w:rsidR="00742157" w:rsidRPr="00742157" w:rsidRDefault="00742157" w:rsidP="00946998">
      <w:pPr>
        <w:numPr>
          <w:ilvl w:val="0"/>
          <w:numId w:val="92"/>
        </w:numPr>
        <w:rPr>
          <w:lang w:val="en-US"/>
        </w:rPr>
      </w:pPr>
      <w:r w:rsidRPr="00742157">
        <w:rPr>
          <w:lang w:val="en-US"/>
        </w:rPr>
        <w:t xml:space="preserve">Usage of video signal type code points (Draft 1 for version 3) (JCTVC-AN1008), posted </w:t>
      </w:r>
      <w:proofErr w:type="gramStart"/>
      <w:r w:rsidRPr="00742157">
        <w:rPr>
          <w:lang w:val="en-US"/>
        </w:rPr>
        <w:t>2020-10-07</w:t>
      </w:r>
      <w:proofErr w:type="gramEnd"/>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 xml:space="preserve">Software maintenance for AVC and HEVC generally was progressing according to </w:t>
      </w:r>
      <w:proofErr w:type="gramStart"/>
      <w:r w:rsidRPr="00742157">
        <w:t>plans, and</w:t>
      </w:r>
      <w:proofErr w:type="gramEnd"/>
      <w:r w:rsidRPr="00742157">
        <w:t xml:space="preserve">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AF4245" w:rsidP="00756C2A">
      <w:pPr>
        <w:pStyle w:val="Heading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AF4245"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AF4245"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 xml:space="preserve">JVET input documents related to JCTVC </w:t>
      </w:r>
      <w:proofErr w:type="gramStart"/>
      <w:r w:rsidRPr="00742157">
        <w:t>AHG2</w:t>
      </w:r>
      <w:proofErr w:type="gramEnd"/>
    </w:p>
    <w:bookmarkStart w:id="27"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27"/>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AF4245"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AF4245"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i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 xml:space="preserve">duplicate invocation of 9.3.4.3 arithmetic decoding process (invoked both in 9.3.4.1 </w:t>
            </w:r>
            <w:proofErr w:type="gramStart"/>
            <w:r w:rsidRPr="00742157">
              <w:rPr>
                <w:lang w:val="en-US"/>
              </w:rPr>
              <w:t>and also</w:t>
            </w:r>
            <w:proofErr w:type="gramEnd"/>
            <w:r w:rsidRPr="00742157">
              <w:rPr>
                <w:lang w:val="en-US"/>
              </w:rPr>
              <w:t xml:space="preserve">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AF4245" w:rsidP="00756C2A">
      <w:pPr>
        <w:pStyle w:val="Heading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AF4245"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AF4245"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AF4245"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AF4245"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AF4245"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AF4245"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AF4245"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AF4245"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AF4245"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w:t>
      </w:r>
      <w:proofErr w:type="gramStart"/>
      <w:r>
        <w:t>in particular a</w:t>
      </w:r>
      <w:proofErr w:type="gramEnd"/>
      <w:r>
        <w:t xml:space="preserve">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 xml:space="preserve">Help to address these tickets would be </w:t>
      </w:r>
      <w:proofErr w:type="gramStart"/>
      <w:r w:rsidRPr="005E4B10">
        <w:t>apprecia</w:t>
      </w:r>
      <w:r>
        <w:t>ted</w:t>
      </w:r>
      <w:proofErr w:type="gramEnd"/>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 xml:space="preserve">Add more conformance checks to the decoder to </w:t>
      </w:r>
      <w:proofErr w:type="gramStart"/>
      <w:r>
        <w:t>more easily identify non-conforming bit-streams</w:t>
      </w:r>
      <w:proofErr w:type="gramEnd"/>
      <w:r>
        <w:t>,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AF4245" w:rsidP="00756C2A">
      <w:pPr>
        <w:pStyle w:val="Heading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AF4245"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w:t>
      </w:r>
      <w:proofErr w:type="spellStart"/>
      <w:r w:rsidR="005E4B10" w:rsidRPr="005E4B10">
        <w:rPr>
          <w:b/>
        </w:rPr>
        <w:t>Husak</w:t>
      </w:r>
      <w:proofErr w:type="spellEnd"/>
      <w:r w:rsidR="005E4B10" w:rsidRPr="005E4B10">
        <w:rPr>
          <w:b/>
        </w:rPr>
        <w:t>, T. Lu, F. Pu, T. Chen (Dolby)]</w:t>
      </w:r>
    </w:p>
    <w:p w14:paraId="373E31E1" w14:textId="77777777" w:rsidR="005E4B10" w:rsidRPr="005E4B10" w:rsidRDefault="00AF4245"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AF4245"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AF4245"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AF4245"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AF4245" w:rsidP="00756C2A">
      <w:pPr>
        <w:pStyle w:val="Heading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Heading1"/>
      </w:pPr>
      <w:bookmarkStart w:id="28" w:name="_Ref383632975"/>
      <w:bookmarkStart w:id="29" w:name="_Ref12827018"/>
      <w:r w:rsidRPr="00083FBC">
        <w:lastRenderedPageBreak/>
        <w:t>Project development</w:t>
      </w:r>
      <w:bookmarkEnd w:id="28"/>
      <w:bookmarkEnd w:id="29"/>
      <w:r w:rsidR="00F8123E" w:rsidRPr="00083FBC">
        <w:t xml:space="preserve"> (</w:t>
      </w:r>
      <w:r w:rsidR="004378A9" w:rsidRPr="00083FBC">
        <w:t>XX</w:t>
      </w:r>
      <w:r w:rsidR="00F8123E" w:rsidRPr="00083FBC">
        <w:t>)</w:t>
      </w:r>
    </w:p>
    <w:p w14:paraId="260ADB5A" w14:textId="42D0B403" w:rsidR="00397A7B" w:rsidRPr="00083FBC" w:rsidRDefault="00397A7B" w:rsidP="00422C11">
      <w:pPr>
        <w:pStyle w:val="Heading2"/>
        <w:ind w:left="576"/>
        <w:rPr>
          <w:lang w:val="en-CA"/>
        </w:rPr>
      </w:pPr>
      <w:bookmarkStart w:id="30" w:name="_Ref38608456"/>
      <w:bookmarkStart w:id="31" w:name="_Ref4665833"/>
      <w:r w:rsidRPr="00083FBC">
        <w:rPr>
          <w:lang w:val="en-CA"/>
        </w:rPr>
        <w:t>General (</w:t>
      </w:r>
      <w:r w:rsidR="00792A14" w:rsidRPr="00083FBC">
        <w:rPr>
          <w:lang w:val="en-CA"/>
        </w:rPr>
        <w:t>0</w:t>
      </w:r>
      <w:r w:rsidRPr="00083FBC">
        <w:rPr>
          <w:lang w:val="en-CA"/>
        </w:rPr>
        <w:t>)</w:t>
      </w:r>
      <w:bookmarkEnd w:id="30"/>
    </w:p>
    <w:p w14:paraId="5A00334E" w14:textId="77777777" w:rsidR="00F04C1E" w:rsidRPr="00083FBC" w:rsidRDefault="00F04C1E" w:rsidP="00F04C1E"/>
    <w:p w14:paraId="118C3A43" w14:textId="5B327FD6" w:rsidR="00EB131B" w:rsidRPr="00083FBC" w:rsidRDefault="005D1FAC" w:rsidP="00422C11">
      <w:pPr>
        <w:pStyle w:val="Heading2"/>
        <w:ind w:left="576"/>
        <w:rPr>
          <w:lang w:val="en-CA"/>
        </w:rPr>
      </w:pPr>
      <w:bookmarkStart w:id="32"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31"/>
      <w:bookmarkEnd w:id="32"/>
    </w:p>
    <w:p w14:paraId="5EBBDBE5" w14:textId="77777777" w:rsidR="0008274B" w:rsidRPr="00083FBC" w:rsidRDefault="00AF4245" w:rsidP="0008274B">
      <w:pPr>
        <w:pStyle w:val="Heading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33" w:name="_Hlk52966948"/>
      <w:r>
        <w:t>This contribution was discussed 1900 Wednesday 7 October 2020 (chaired by JRO).</w:t>
      </w:r>
    </w:p>
    <w:bookmarkEnd w:id="33"/>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Default="00E90B50" w:rsidP="00E90B50">
      <w:r>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r w:rsidR="00636711">
        <w:t xml:space="preserve">variable </w:t>
      </w:r>
      <w:r>
        <w:t>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w:t>
      </w:r>
      <w:proofErr w:type="gramStart"/>
      <w:r>
        <w:t>implementations, but</w:t>
      </w:r>
      <w:proofErr w:type="gramEnd"/>
      <w:r>
        <w:t xml:space="preserve">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3585A765" w:rsidR="00F23BBA" w:rsidRDefault="00F23BBA" w:rsidP="0008274B">
      <w:r>
        <w:t xml:space="preserve">Offline study </w:t>
      </w:r>
      <w:r w:rsidR="00E90B50">
        <w:t xml:space="preserve">was </w:t>
      </w:r>
      <w:proofErr w:type="gramStart"/>
      <w:r w:rsidR="00E90B50">
        <w:t>requested</w:t>
      </w:r>
      <w:proofErr w:type="gramEnd"/>
      <w:r w:rsidR="00E3605B">
        <w:t xml:space="preserve"> and this was further discussed in session 23 at 0730 on 16 October (JRO)</w:t>
      </w:r>
      <w:r>
        <w:t>.</w:t>
      </w:r>
    </w:p>
    <w:p w14:paraId="782A8D94" w14:textId="17C276F3" w:rsidR="00E3605B" w:rsidRDefault="00E3605B" w:rsidP="0008274B">
      <w:r>
        <w:t xml:space="preserve">A third possible expression is to add the check for </w:t>
      </w:r>
      <w:proofErr w:type="spellStart"/>
      <w:r>
        <w:t>more_data_in_payload</w:t>
      </w:r>
      <w:proofErr w:type="spellEnd"/>
      <w:r>
        <w:t xml:space="preserve">() before </w:t>
      </w:r>
      <w:proofErr w:type="spellStart"/>
      <w:r>
        <w:t>payload_extension_present</w:t>
      </w:r>
      <w:proofErr w:type="spellEnd"/>
      <w:r>
        <w:t xml:space="preserve">() and state in HEVC that it is a requirement of bitstream conformance that when </w:t>
      </w:r>
      <w:proofErr w:type="spellStart"/>
      <w:r w:rsidRPr="00F23BBA">
        <w:t>use_alt_cpb_params_flag</w:t>
      </w:r>
      <w:proofErr w:type="spellEnd"/>
      <w:r>
        <w:t xml:space="preserve"> is present, that </w:t>
      </w:r>
      <w:proofErr w:type="spellStart"/>
      <w:r>
        <w:t>more_data_in_payload</w:t>
      </w:r>
      <w:proofErr w:type="spellEnd"/>
      <w:r>
        <w:t xml:space="preserve">() shall be equal to 1 in the SEI payload syntax structure. The proponents said that this approach is technically equivalent to the other two proposed </w:t>
      </w:r>
      <w:proofErr w:type="gramStart"/>
      <w:r>
        <w:t>approaches, but</w:t>
      </w:r>
      <w:proofErr w:type="gramEnd"/>
      <w:r>
        <w:t xml:space="preserve"> has the minimum visible impact on the specification.</w:t>
      </w:r>
    </w:p>
    <w:p w14:paraId="3969280D" w14:textId="4BE1B3ED" w:rsidR="00E3605B" w:rsidRPr="00083FBC" w:rsidRDefault="00E3605B" w:rsidP="0008274B">
      <w:r w:rsidRPr="00D30353">
        <w:rPr>
          <w:highlight w:val="yellow"/>
        </w:rPr>
        <w:t>Decision (BF)</w:t>
      </w:r>
      <w:r>
        <w:t xml:space="preserve">: Adopt third approach for HEVC and proactively adopt the “first method” (approach b) into the </w:t>
      </w:r>
      <w:r w:rsidR="00636711">
        <w:t xml:space="preserve">working </w:t>
      </w:r>
      <w:r>
        <w:t>draft</w:t>
      </w:r>
      <w:r w:rsidR="00636711">
        <w:t>s</w:t>
      </w:r>
      <w:r>
        <w:t xml:space="preserve"> toward v2 of VVC and VSEI.</w:t>
      </w:r>
    </w:p>
    <w:p w14:paraId="2BF989E9" w14:textId="12D088B7" w:rsidR="005D1FAC" w:rsidRPr="00083FBC" w:rsidRDefault="00AF4245" w:rsidP="004378A9">
      <w:pPr>
        <w:pStyle w:val="Heading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34" w:name="_Hlk52967517"/>
      <w:r w:rsidRPr="00F23BBA">
        <w:t>This contribution was discussed 19</w:t>
      </w:r>
      <w:r>
        <w:t>45</w:t>
      </w:r>
      <w:r w:rsidRPr="00F23BBA">
        <w:t xml:space="preserve"> Wednesday 7 October 2020 (chaired by JRO</w:t>
      </w:r>
      <w:r>
        <w:t xml:space="preserve"> &amp; GJS</w:t>
      </w:r>
      <w:r w:rsidRPr="00F23BBA">
        <w:t>).</w:t>
      </w:r>
    </w:p>
    <w:bookmarkEnd w:id="34"/>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lastRenderedPageBreak/>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35"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35"/>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AF4245" w:rsidP="004378A9">
      <w:pPr>
        <w:pStyle w:val="Heading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36" w:name="_Hlk52971511"/>
      <w:r w:rsidRPr="00F23BBA">
        <w:t>This contribution was discussed 19</w:t>
      </w:r>
      <w:r>
        <w:t>55</w:t>
      </w:r>
      <w:r w:rsidRPr="00F23BBA">
        <w:t xml:space="preserve"> Wednesday 7 October 2020 (chaired by JRO</w:t>
      </w:r>
      <w:r>
        <w:t xml:space="preserve"> &amp; GJS</w:t>
      </w:r>
      <w:r w:rsidRPr="00F23BBA">
        <w:t>).</w:t>
      </w:r>
    </w:p>
    <w:bookmarkEnd w:id="36"/>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 xml:space="preserve">It was commented that the POC can be used for detecting AU </w:t>
      </w:r>
      <w:proofErr w:type="gramStart"/>
      <w:r>
        <w:rPr>
          <w:rFonts w:eastAsia="SimSun"/>
          <w:szCs w:val="20"/>
        </w:rPr>
        <w:t>boundaries, and</w:t>
      </w:r>
      <w:proofErr w:type="gramEnd"/>
      <w:r>
        <w:rPr>
          <w:rFonts w:eastAsia="SimSun"/>
          <w:szCs w:val="20"/>
        </w:rPr>
        <w:t xml:space="preserve">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lastRenderedPageBreak/>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AF4245" w:rsidP="004378A9">
      <w:pPr>
        <w:pStyle w:val="Heading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w:t>
      </w:r>
      <w:proofErr w:type="spellStart"/>
      <w:r w:rsidR="004378A9" w:rsidRPr="00083FBC">
        <w:rPr>
          <w:rFonts w:eastAsia="Times New Roman"/>
          <w:szCs w:val="24"/>
          <w:lang w:val="en-CA"/>
        </w:rPr>
        <w:t>Husak</w:t>
      </w:r>
      <w:proofErr w:type="spellEnd"/>
      <w:r w:rsidR="004378A9" w:rsidRPr="00083FBC">
        <w:rPr>
          <w:rFonts w:eastAsia="Times New Roman"/>
          <w:szCs w:val="24"/>
          <w:lang w:val="en-CA"/>
        </w:rPr>
        <w:t>,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37" w:name="_Hlk52971703"/>
      <w:r w:rsidRPr="009D4234">
        <w:rPr>
          <w:highlight w:val="yellow"/>
        </w:rPr>
        <w:t>Decision (BF)</w:t>
      </w:r>
      <w:r>
        <w:t>: Adopt into next available revisions, with editorial adjustments as discussed above.</w:t>
      </w:r>
    </w:p>
    <w:bookmarkEnd w:id="37"/>
    <w:p w14:paraId="249CFE42" w14:textId="77777777" w:rsidR="00A74A50" w:rsidRPr="000D3A52" w:rsidRDefault="00A74A50" w:rsidP="006B7CAF">
      <w:pPr>
        <w:pStyle w:val="Heading9"/>
        <w:rPr>
          <w:rFonts w:eastAsia="Times New Roman"/>
          <w:szCs w:val="24"/>
        </w:rPr>
      </w:pPr>
      <w:r w:rsidRPr="000D3A52">
        <w:rPr>
          <w:rFonts w:eastAsia="Times New Roman"/>
          <w:szCs w:val="24"/>
          <w:lang w:val="en-CA"/>
        </w:rPr>
        <w:lastRenderedPageBreak/>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AF4245" w:rsidP="00E90B50">
      <w:pPr>
        <w:pStyle w:val="Heading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09492362" w14:textId="7039B619" w:rsidR="00E90B50" w:rsidRDefault="00895150" w:rsidP="00E90B50">
      <w:r w:rsidRPr="00895150">
        <w:t>Th</w:t>
      </w:r>
      <w:r>
        <w:t>is</w:t>
      </w:r>
      <w:r w:rsidRPr="00895150">
        <w:t xml:space="preserve"> document lists the document errata or clarifications in the planned 3rd edition of ISO/IEC DTR 23091-4: 202x.</w:t>
      </w:r>
    </w:p>
    <w:p w14:paraId="7EF4247E" w14:textId="37F535CF" w:rsidR="00895150" w:rsidRDefault="00895150" w:rsidP="00DE1E65">
      <w:r w:rsidRPr="000A616C">
        <w:rPr>
          <w:highlight w:val="yellow"/>
        </w:rPr>
        <w:t>Decision</w:t>
      </w:r>
      <w:r>
        <w:t>: Agreed changes relative to balloted text:</w:t>
      </w:r>
    </w:p>
    <w:p w14:paraId="3F22B79E" w14:textId="7FEFBA7F" w:rsidR="00B61020" w:rsidRDefault="00895150" w:rsidP="000A616C">
      <w:pPr>
        <w:numPr>
          <w:ilvl w:val="0"/>
          <w:numId w:val="123"/>
        </w:numPr>
      </w:pPr>
      <w:r>
        <w:t xml:space="preserve">Ballot comments: Removal of version numbers: Agreed, and similarly remove version numbers from </w:t>
      </w:r>
      <w:r w:rsidRPr="00895150">
        <w:t>BT.656-5</w:t>
      </w:r>
      <w:r>
        <w:t xml:space="preserve">, </w:t>
      </w:r>
      <w:r w:rsidRPr="00895150">
        <w:t>BT.1120-9</w:t>
      </w:r>
      <w:r>
        <w:t xml:space="preserve">, </w:t>
      </w:r>
      <w:r w:rsidRPr="00895150">
        <w:t>BT.2077-2</w:t>
      </w:r>
      <w:r>
        <w:t xml:space="preserve"> (Tables 8 &amp; 9).</w:t>
      </w:r>
    </w:p>
    <w:p w14:paraId="59DC4186" w14:textId="0094E9B0" w:rsidR="00895150" w:rsidRDefault="00895150" w:rsidP="000A616C">
      <w:pPr>
        <w:numPr>
          <w:ilvl w:val="0"/>
          <w:numId w:val="123"/>
        </w:numPr>
      </w:pPr>
      <w:r>
        <w:t>Change “</w:t>
      </w:r>
      <w:r w:rsidRPr="00895150">
        <w:t>Interstitial</w:t>
      </w:r>
      <w:r>
        <w:t>” to “Vertically interstitial”.</w:t>
      </w:r>
    </w:p>
    <w:p w14:paraId="77C0C725" w14:textId="749B0AA6" w:rsidR="00895150" w:rsidRDefault="00895150" w:rsidP="00895150">
      <w:pPr>
        <w:numPr>
          <w:ilvl w:val="0"/>
          <w:numId w:val="123"/>
        </w:numPr>
      </w:pPr>
      <w:r>
        <w:t>Typo: “</w:t>
      </w:r>
      <w:r w:rsidRPr="00895150">
        <w:t>ST.2036-4</w:t>
      </w:r>
      <w:r>
        <w:t>”</w:t>
      </w:r>
    </w:p>
    <w:p w14:paraId="7AF47577" w14:textId="3312FB94" w:rsidR="009A6E9C" w:rsidRDefault="009A6E9C" w:rsidP="00895150">
      <w:pPr>
        <w:numPr>
          <w:ilvl w:val="0"/>
          <w:numId w:val="123"/>
        </w:numPr>
      </w:pPr>
      <w:r>
        <w:t>Copy-paste typo: Bottom line of Table 3 “</w:t>
      </w:r>
      <w:proofErr w:type="spellStart"/>
      <w:r w:rsidRPr="009A6E9C">
        <w:t>ChromaLocType</w:t>
      </w:r>
      <w:proofErr w:type="spellEnd"/>
      <w:r w:rsidRPr="009A6E9C">
        <w:t xml:space="preserve"> = 0</w:t>
      </w:r>
      <w:r>
        <w:t>” should be “</w:t>
      </w:r>
      <w:proofErr w:type="spellStart"/>
      <w:r w:rsidRPr="009A6E9C">
        <w:t>ChromaLocType</w:t>
      </w:r>
      <w:proofErr w:type="spellEnd"/>
      <w:r w:rsidRPr="009A6E9C">
        <w:t xml:space="preserve"> = </w:t>
      </w:r>
      <w:proofErr w:type="gramStart"/>
      <w:r>
        <w:t>2</w:t>
      </w:r>
      <w:proofErr w:type="gramEnd"/>
      <w:r>
        <w:t>”</w:t>
      </w:r>
    </w:p>
    <w:p w14:paraId="03BA2067" w14:textId="4E4D5D30" w:rsidR="00895150" w:rsidRDefault="00895150" w:rsidP="000A616C">
      <w:pPr>
        <w:numPr>
          <w:ilvl w:val="0"/>
          <w:numId w:val="123"/>
        </w:numPr>
      </w:pPr>
      <w:r>
        <w:t>Left alignment on bibliographic entry for SMPTE RA.</w:t>
      </w:r>
    </w:p>
    <w:p w14:paraId="0321B13F" w14:textId="77777777" w:rsidR="00895150" w:rsidRPr="00083FBC" w:rsidRDefault="00895150" w:rsidP="00DE1E65"/>
    <w:p w14:paraId="19BB5D58" w14:textId="0A59D424" w:rsidR="003A74C1" w:rsidRDefault="00B7302D" w:rsidP="003A74C1">
      <w:pPr>
        <w:pStyle w:val="Heading2"/>
        <w:ind w:left="576"/>
        <w:rPr>
          <w:lang w:val="en-CA"/>
        </w:rPr>
      </w:pPr>
      <w:bookmarkStart w:id="38" w:name="_Ref521059659"/>
      <w:r w:rsidRPr="00083FBC">
        <w:rPr>
          <w:lang w:val="en-CA"/>
        </w:rPr>
        <w:lastRenderedPageBreak/>
        <w:t>T</w:t>
      </w:r>
      <w:r w:rsidR="003A74C1" w:rsidRPr="00083FBC">
        <w:rPr>
          <w:lang w:val="en-CA"/>
        </w:rPr>
        <w:t>est conditions (</w:t>
      </w:r>
      <w:r w:rsidR="004378A9" w:rsidRPr="00083FBC">
        <w:rPr>
          <w:lang w:val="en-CA"/>
        </w:rPr>
        <w:t>1</w:t>
      </w:r>
      <w:r w:rsidR="003A74C1" w:rsidRPr="00083FBC">
        <w:rPr>
          <w:lang w:val="en-CA"/>
        </w:rPr>
        <w:t>)</w:t>
      </w:r>
      <w:bookmarkEnd w:id="38"/>
    </w:p>
    <w:p w14:paraId="332C2CAA" w14:textId="1B458B67" w:rsidR="00DE2A24" w:rsidRPr="00DE2A24" w:rsidRDefault="00DE2A24" w:rsidP="000A616C">
      <w:r>
        <w:t xml:space="preserve">See also T0103 and T0099 on </w:t>
      </w:r>
      <w:proofErr w:type="spellStart"/>
      <w:r>
        <w:t>VVenC</w:t>
      </w:r>
      <w:proofErr w:type="spellEnd"/>
      <w:r>
        <w:t xml:space="preserve"> and </w:t>
      </w:r>
      <w:proofErr w:type="spellStart"/>
      <w:r>
        <w:t>VVdeC</w:t>
      </w:r>
      <w:proofErr w:type="spellEnd"/>
      <w:r>
        <w:t xml:space="preserve"> optimized implementations and discussion of MCTF.</w:t>
      </w:r>
    </w:p>
    <w:p w14:paraId="4D671ED7" w14:textId="63D775AA" w:rsidR="005D1FAC" w:rsidRPr="00083FBC" w:rsidRDefault="00AF4245" w:rsidP="004378A9">
      <w:pPr>
        <w:pStyle w:val="Heading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4F9032BC" w:rsidR="00F54883" w:rsidRDefault="00EA0ACF" w:rsidP="005B5EB9">
      <w:r>
        <w:t>[</w:t>
      </w:r>
      <w:r w:rsidRPr="00E72A9E">
        <w:rPr>
          <w:highlight w:val="yellow"/>
        </w:rPr>
        <w:t>Add summary</w:t>
      </w:r>
      <w:r w:rsidR="00F54883" w:rsidRPr="00E72A9E">
        <w:rPr>
          <w:highlight w:val="yellow"/>
        </w:rPr>
        <w:t>.</w:t>
      </w:r>
      <w:r>
        <w:t>]</w:t>
      </w:r>
    </w:p>
    <w:p w14:paraId="4C80AC6D" w14:textId="3730C036" w:rsidR="00EA0ACF" w:rsidRDefault="00EA0ACF" w:rsidP="00EA0ACF">
      <w:r>
        <w:t>This was discussed in session 15 at 2120 Tuesday 13 October (chaired by GJS &amp; JRO).</w:t>
      </w:r>
    </w:p>
    <w:p w14:paraId="644A9907" w14:textId="600895E6" w:rsidR="00EA0ACF" w:rsidRDefault="00EA0ACF" w:rsidP="00EA0ACF">
      <w:r>
        <w:t>3% gain for SDR, 4% for some HDR metrics.</w:t>
      </w:r>
    </w:p>
    <w:p w14:paraId="11DF3201" w14:textId="55429242" w:rsidR="008D5705" w:rsidRDefault="00F54883" w:rsidP="005B5EB9">
      <w:r>
        <w:t>This is already being done in the VT</w:t>
      </w:r>
      <w:r w:rsidR="00EA0ACF">
        <w:t xml:space="preserve"> for SDR 4K</w:t>
      </w:r>
      <w:r>
        <w:t>.</w:t>
      </w:r>
    </w:p>
    <w:p w14:paraId="75F1E243" w14:textId="170BE83C" w:rsidR="00EA0ACF" w:rsidRDefault="00EA0ACF" w:rsidP="005B5EB9">
      <w:r>
        <w:t>(This change should not be done for HM CTC, as it violates the DPB constraint for operation at large picture sizes.)</w:t>
      </w:r>
    </w:p>
    <w:p w14:paraId="31CBB393" w14:textId="6C55B80F" w:rsidR="00EA0ACF" w:rsidRPr="00083FBC" w:rsidRDefault="00EA0ACF" w:rsidP="005B5EB9">
      <w:r w:rsidRPr="00E72A9E">
        <w:rPr>
          <w:highlight w:val="yellow"/>
        </w:rPr>
        <w:t>Decision (CTC)</w:t>
      </w:r>
      <w:r>
        <w:t>: Adopt into VVC CTC.</w:t>
      </w:r>
    </w:p>
    <w:p w14:paraId="1548030F" w14:textId="3A7A26C4" w:rsidR="00E17363" w:rsidRDefault="00496D15" w:rsidP="00812B12">
      <w:pPr>
        <w:pStyle w:val="Heading2"/>
        <w:ind w:left="576"/>
        <w:rPr>
          <w:lang w:val="en-CA"/>
        </w:rPr>
      </w:pPr>
      <w:bookmarkStart w:id="39" w:name="_Ref43056510"/>
      <w:bookmarkStart w:id="40" w:name="_Ref443720177"/>
      <w:r w:rsidRPr="00083FBC">
        <w:rPr>
          <w:lang w:val="en-CA"/>
        </w:rPr>
        <w:t xml:space="preserve">Verification test </w:t>
      </w:r>
      <w:r w:rsidR="00E17363" w:rsidRPr="00083FBC">
        <w:rPr>
          <w:lang w:val="en-CA"/>
        </w:rPr>
        <w:t>(</w:t>
      </w:r>
      <w:r w:rsidR="008E7D86">
        <w:rPr>
          <w:lang w:val="en-CA"/>
        </w:rPr>
        <w:t>7</w:t>
      </w:r>
      <w:r w:rsidR="00E17363" w:rsidRPr="00083FBC">
        <w:rPr>
          <w:lang w:val="en-CA"/>
        </w:rPr>
        <w:t>)</w:t>
      </w:r>
      <w:bookmarkEnd w:id="39"/>
    </w:p>
    <w:p w14:paraId="6809A4AD" w14:textId="15BF4FD2" w:rsidR="00DE2A24" w:rsidRDefault="00F54883" w:rsidP="00973ACB">
      <w:r>
        <w:t xml:space="preserve">See also T0060 and </w:t>
      </w:r>
      <w:r w:rsidR="00DE2A24">
        <w:t>T0120 for test material,</w:t>
      </w:r>
      <w:r>
        <w:t xml:space="preserve"> T0063</w:t>
      </w:r>
      <w:r w:rsidR="00EA0ACF">
        <w:t xml:space="preserve"> </w:t>
      </w:r>
      <w:r w:rsidR="00DE2A24">
        <w:t xml:space="preserve">on CTC, </w:t>
      </w:r>
      <w:r w:rsidR="00EA0ACF">
        <w:t>and T0103 and T0099</w:t>
      </w:r>
      <w:r w:rsidR="00DE2A24">
        <w:t xml:space="preserve"> on </w:t>
      </w:r>
      <w:proofErr w:type="spellStart"/>
      <w:r w:rsidR="00DE2A24">
        <w:t>VVenC</w:t>
      </w:r>
      <w:proofErr w:type="spellEnd"/>
      <w:r w:rsidR="00DE2A24">
        <w:t xml:space="preserve"> and </w:t>
      </w:r>
      <w:proofErr w:type="spellStart"/>
      <w:r w:rsidR="00DE2A24">
        <w:t>VVdeC</w:t>
      </w:r>
      <w:proofErr w:type="spellEnd"/>
      <w:r w:rsidR="00DE2A24">
        <w:t xml:space="preserve"> optimized implementations and discussion of MCTF</w:t>
      </w:r>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AF4245" w:rsidP="004378A9">
      <w:pPr>
        <w:pStyle w:val="Heading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 xml:space="preserve">This was an input to an interim AHG </w:t>
      </w:r>
      <w:proofErr w:type="gramStart"/>
      <w:r>
        <w:t>meeting, and</w:t>
      </w:r>
      <w:proofErr w:type="gramEnd"/>
      <w:r>
        <w:t xml:space="preserve"> was reviewed there.</w:t>
      </w:r>
    </w:p>
    <w:p w14:paraId="1B457693" w14:textId="5633C4A6" w:rsidR="005D1FAC" w:rsidRPr="00083FBC" w:rsidRDefault="00AF4245" w:rsidP="004378A9">
      <w:pPr>
        <w:pStyle w:val="Heading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 xml:space="preserve">This was an input to an interim AHG </w:t>
      </w:r>
      <w:proofErr w:type="gramStart"/>
      <w:r>
        <w:t>meeting, and</w:t>
      </w:r>
      <w:proofErr w:type="gramEnd"/>
      <w:r>
        <w:t xml:space="preserve"> was reviewed there.</w:t>
      </w:r>
    </w:p>
    <w:p w14:paraId="52E2B799" w14:textId="368A89C9" w:rsidR="005D1FAC" w:rsidRPr="00083FBC" w:rsidRDefault="00AF4245" w:rsidP="004378A9">
      <w:pPr>
        <w:pStyle w:val="Heading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 xml:space="preserve">It was suggested to do testing of SDR HD content in both, </w:t>
      </w:r>
      <w:proofErr w:type="gramStart"/>
      <w:r>
        <w:t>LD</w:t>
      </w:r>
      <w:proofErr w:type="gramEnd"/>
      <w:r>
        <w:t xml:space="preserve"> and RA configurations. It was asserted that RA coding of HD content is a relevant application case which should be addressed in the VVC verification tests.</w:t>
      </w:r>
    </w:p>
    <w:p w14:paraId="4671EE7C" w14:textId="2DB4C976" w:rsidR="00F54883" w:rsidRDefault="00F54883" w:rsidP="00F54883">
      <w:r>
        <w:t xml:space="preserve">In terms of test content, it was suggested </w:t>
      </w:r>
      <w:proofErr w:type="gramStart"/>
      <w:r>
        <w:t>broaden</w:t>
      </w:r>
      <w:proofErr w:type="gramEnd"/>
      <w:r>
        <w:t xml:space="preserve">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w:t>
      </w:r>
      <w:r>
        <w:lastRenderedPageBreak/>
        <w:t xml:space="preserve">behaviour of the MOS curves is following the behaviour of the PSNR curves much closer than for the UHD RA case where the visual quality was found to be higher, by tendency, compared to the PSNR curve. It was suggested to investigate the LD configuration files </w:t>
      </w:r>
      <w:proofErr w:type="gramStart"/>
      <w:r>
        <w:t>in order to</w:t>
      </w:r>
      <w:proofErr w:type="gramEnd"/>
      <w:r>
        <w:t xml:space="preserve">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AF4245" w:rsidP="004378A9">
      <w:pPr>
        <w:pStyle w:val="Heading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6765D82B" w:rsidR="00F54883" w:rsidRDefault="00F54883" w:rsidP="00F54883">
      <w:r>
        <w:t xml:space="preserve">It was noted that the set of sequences used in the PCMP/GCMP formats was reduced due to </w:t>
      </w:r>
      <w:proofErr w:type="spellStart"/>
      <w:r>
        <w:t>cubemap</w:t>
      </w:r>
      <w:proofErr w:type="spellEnd"/>
      <w:r>
        <w:t xml:space="preserve"> art</w:t>
      </w:r>
      <w:r w:rsidR="004E302D">
        <w:t>e</w:t>
      </w:r>
      <w:r>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lastRenderedPageBreak/>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w:t>
      </w:r>
      <w:proofErr w:type="gramStart"/>
      <w:r>
        <w:t>quality</w:t>
      </w:r>
      <w:proofErr w:type="gramEnd"/>
      <w:r>
        <w:t xml:space="preserve">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 xml:space="preserve">Updated selection of rate points based on the results of this </w:t>
      </w:r>
      <w:proofErr w:type="gramStart"/>
      <w:r>
        <w:t>analysis</w:t>
      </w:r>
      <w:proofErr w:type="gramEnd"/>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AF4245" w:rsidP="00083FBC">
      <w:pPr>
        <w:pStyle w:val="Heading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lastRenderedPageBreak/>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2E30BA1" w14:textId="6A8C11A4" w:rsidR="008E7D86" w:rsidRDefault="00AF4245" w:rsidP="006B7CAF">
      <w:pPr>
        <w:pStyle w:val="Heading9"/>
        <w:rPr>
          <w:rFonts w:eastAsia="Times New Roman"/>
          <w:szCs w:val="24"/>
        </w:rPr>
      </w:pPr>
      <w:hyperlink r:id="rId150"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7B2F17AC" w14:textId="3118B3ED" w:rsidR="008626D9" w:rsidRDefault="008626D9" w:rsidP="008626D9">
      <w:r>
        <w:t>[</w:t>
      </w:r>
      <w:r w:rsidRPr="003E566E">
        <w:rPr>
          <w:highlight w:val="yellow"/>
        </w:rPr>
        <w:t>Add summary</w:t>
      </w:r>
      <w:r>
        <w:t>]</w:t>
      </w:r>
    </w:p>
    <w:p w14:paraId="05BE326A" w14:textId="73E881E6" w:rsidR="008626D9" w:rsidRDefault="008626D9" w:rsidP="008626D9">
      <w:r>
        <w:t>Discussed briefly in session 20 at 2020.</w:t>
      </w:r>
    </w:p>
    <w:p w14:paraId="18DBB51C" w14:textId="7F8B12CF" w:rsidR="008626D9" w:rsidRDefault="008626D9" w:rsidP="005B5EB9">
      <w:r>
        <w:t>Detailed presentation was not considered necessary. This was provided for information</w:t>
      </w:r>
      <w:r w:rsidR="00F745B6">
        <w:t xml:space="preserve"> and should be considered in future VT planning</w:t>
      </w:r>
      <w:r>
        <w:t>.</w:t>
      </w:r>
    </w:p>
    <w:p w14:paraId="36240315" w14:textId="6CCFDAC8" w:rsidR="008626D9" w:rsidRDefault="008626D9" w:rsidP="005B5EB9">
      <w:r>
        <w:t>A participant commented that this was valuable information.</w:t>
      </w:r>
    </w:p>
    <w:p w14:paraId="4168DEEE" w14:textId="77777777" w:rsidR="008626D9" w:rsidRPr="00083FBC" w:rsidRDefault="008626D9" w:rsidP="005B5EB9"/>
    <w:p w14:paraId="5CA918DB" w14:textId="00824D13" w:rsidR="001B13F0" w:rsidRPr="00083FBC" w:rsidRDefault="001B13F0" w:rsidP="001B13F0">
      <w:pPr>
        <w:pStyle w:val="Heading2"/>
        <w:ind w:left="576"/>
        <w:rPr>
          <w:lang w:val="en-CA"/>
        </w:rPr>
      </w:pPr>
      <w:bookmarkStart w:id="41" w:name="_Ref38135793"/>
      <w:r w:rsidRPr="00083FBC">
        <w:rPr>
          <w:lang w:val="en-CA"/>
        </w:rPr>
        <w:t>Coding studies and tools on specific use cases (</w:t>
      </w:r>
      <w:r w:rsidR="004378A9" w:rsidRPr="00083FBC">
        <w:rPr>
          <w:lang w:val="en-CA"/>
        </w:rPr>
        <w:t>0</w:t>
      </w:r>
      <w:r w:rsidRPr="00083FBC">
        <w:rPr>
          <w:lang w:val="en-CA"/>
        </w:rPr>
        <w:t>)</w:t>
      </w:r>
      <w:bookmarkEnd w:id="41"/>
    </w:p>
    <w:p w14:paraId="1960107D" w14:textId="0224EA66" w:rsidR="00F77732" w:rsidRPr="00083FBC" w:rsidRDefault="00F77732" w:rsidP="00561A71"/>
    <w:p w14:paraId="79409666" w14:textId="7DA0ADED" w:rsidR="004E54CB" w:rsidRPr="00083FBC" w:rsidRDefault="004E54CB" w:rsidP="004E54CB">
      <w:pPr>
        <w:pStyle w:val="Heading2"/>
        <w:ind w:left="576"/>
        <w:rPr>
          <w:lang w:val="en-CA"/>
        </w:rPr>
      </w:pPr>
      <w:bookmarkStart w:id="42" w:name="_Ref53002710"/>
      <w:r w:rsidRPr="00083FBC">
        <w:rPr>
          <w:lang w:val="en-CA"/>
        </w:rPr>
        <w:t>Test material (</w:t>
      </w:r>
      <w:r w:rsidR="00443A00">
        <w:rPr>
          <w:lang w:val="en-CA"/>
        </w:rPr>
        <w:t>3</w:t>
      </w:r>
      <w:r w:rsidR="008626D9">
        <w:rPr>
          <w:lang w:val="en-CA"/>
        </w:rPr>
        <w:t xml:space="preserve"> - completed</w:t>
      </w:r>
      <w:r w:rsidRPr="00083FBC">
        <w:rPr>
          <w:lang w:val="en-CA"/>
        </w:rPr>
        <w:t>)</w:t>
      </w:r>
      <w:bookmarkEnd w:id="42"/>
    </w:p>
    <w:p w14:paraId="45C322FA" w14:textId="13331606" w:rsidR="005D1FAC" w:rsidRPr="00083FBC" w:rsidRDefault="00AF4245" w:rsidP="004378A9">
      <w:pPr>
        <w:pStyle w:val="Heading9"/>
        <w:rPr>
          <w:rFonts w:eastAsia="Times New Roman"/>
          <w:szCs w:val="24"/>
          <w:lang w:val="en-CA"/>
        </w:rPr>
      </w:pPr>
      <w:hyperlink r:id="rId151"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79FBE26D" w14:textId="183D63BF" w:rsidR="008626D9" w:rsidRDefault="008626D9" w:rsidP="004378A9">
      <w:r>
        <w:t>[</w:t>
      </w:r>
      <w:r w:rsidRPr="003E566E">
        <w:rPr>
          <w:highlight w:val="yellow"/>
        </w:rPr>
        <w:t>Add summary</w:t>
      </w:r>
      <w:r>
        <w:t>]</w:t>
      </w:r>
    </w:p>
    <w:p w14:paraId="6B17FE88" w14:textId="537AE9C7" w:rsidR="008626D9" w:rsidRDefault="008626D9" w:rsidP="004378A9">
      <w:r>
        <w:t>Discussed briefly in session 20 at 2010.</w:t>
      </w:r>
    </w:p>
    <w:p w14:paraId="77C3D328" w14:textId="50350E79" w:rsidR="008626D9" w:rsidRDefault="008626D9" w:rsidP="004378A9">
      <w:r>
        <w:t>To be studied in AHG toward potential VT usage. Test plan for the HD VT to be finalized in January.</w:t>
      </w:r>
    </w:p>
    <w:p w14:paraId="399CF22F" w14:textId="77777777" w:rsidR="008626D9" w:rsidRDefault="008626D9" w:rsidP="004378A9"/>
    <w:p w14:paraId="17F5AC09" w14:textId="77777777" w:rsidR="008626D9" w:rsidRDefault="00AF4245" w:rsidP="008626D9">
      <w:pPr>
        <w:pStyle w:val="Heading9"/>
        <w:rPr>
          <w:rFonts w:eastAsia="Times New Roman"/>
          <w:szCs w:val="24"/>
        </w:rPr>
      </w:pPr>
      <w:hyperlink r:id="rId152" w:history="1">
        <w:r w:rsidR="008626D9" w:rsidRPr="00E724C5">
          <w:rPr>
            <w:rFonts w:eastAsia="Times New Roman"/>
            <w:color w:val="0000FF"/>
            <w:szCs w:val="24"/>
            <w:u w:val="single"/>
            <w:lang w:val="en-CA"/>
          </w:rPr>
          <w:t>JVET-T0120</w:t>
        </w:r>
      </w:hyperlink>
      <w:r w:rsidR="008626D9">
        <w:rPr>
          <w:rFonts w:eastAsia="Times New Roman"/>
          <w:szCs w:val="24"/>
          <w:lang w:val="en-CA"/>
        </w:rPr>
        <w:t xml:space="preserve"> </w:t>
      </w:r>
      <w:r w:rsidR="008626D9" w:rsidRPr="00E724C5">
        <w:rPr>
          <w:rFonts w:eastAsia="Times New Roman"/>
          <w:szCs w:val="24"/>
          <w:lang w:val="en-CA"/>
        </w:rPr>
        <w:t>AHG4: Video conference sequence for HD verification testing</w:t>
      </w:r>
      <w:r w:rsidR="008626D9">
        <w:rPr>
          <w:rFonts w:eastAsia="Times New Roman"/>
          <w:szCs w:val="24"/>
          <w:lang w:val="en-CA"/>
        </w:rPr>
        <w:t xml:space="preserve"> [</w:t>
      </w:r>
      <w:r w:rsidR="008626D9" w:rsidRPr="00E724C5">
        <w:rPr>
          <w:rFonts w:eastAsia="Times New Roman"/>
          <w:szCs w:val="24"/>
          <w:lang w:val="en-CA"/>
        </w:rPr>
        <w:t xml:space="preserve">K. Andersson, M. </w:t>
      </w:r>
      <w:proofErr w:type="spellStart"/>
      <w:r w:rsidR="008626D9" w:rsidRPr="00E724C5">
        <w:rPr>
          <w:rFonts w:eastAsia="Times New Roman"/>
          <w:szCs w:val="24"/>
          <w:lang w:val="en-CA"/>
        </w:rPr>
        <w:t>Folkesson</w:t>
      </w:r>
      <w:proofErr w:type="spellEnd"/>
      <w:r w:rsidR="008626D9" w:rsidRPr="00E724C5">
        <w:rPr>
          <w:rFonts w:eastAsia="Times New Roman"/>
          <w:szCs w:val="24"/>
          <w:lang w:val="en-CA"/>
        </w:rPr>
        <w:t xml:space="preserve"> (Ericsson)</w:t>
      </w:r>
      <w:r w:rsidR="008626D9">
        <w:rPr>
          <w:rFonts w:eastAsia="Times New Roman"/>
          <w:szCs w:val="24"/>
          <w:lang w:val="en-CA"/>
        </w:rPr>
        <w:t>] [late]</w:t>
      </w:r>
    </w:p>
    <w:p w14:paraId="2B492F0D" w14:textId="0D202474" w:rsidR="008626D9" w:rsidRDefault="008626D9" w:rsidP="004378A9">
      <w:r>
        <w:t>[</w:t>
      </w:r>
      <w:r w:rsidRPr="003E566E">
        <w:rPr>
          <w:highlight w:val="yellow"/>
        </w:rPr>
        <w:t>Add summary</w:t>
      </w:r>
      <w:r>
        <w:t>]</w:t>
      </w:r>
    </w:p>
    <w:p w14:paraId="7257F7B9" w14:textId="77777777" w:rsidR="008626D9" w:rsidRDefault="008626D9" w:rsidP="008626D9">
      <w:r>
        <w:t>Discussed briefly in session 20 at 2010.</w:t>
      </w:r>
    </w:p>
    <w:p w14:paraId="60267D71" w14:textId="77777777" w:rsidR="008626D9" w:rsidRDefault="008626D9" w:rsidP="008626D9">
      <w:r>
        <w:t>To be studied in AHG toward potential VT usage. Test plan for the HD VT to be finalized in January.</w:t>
      </w:r>
    </w:p>
    <w:p w14:paraId="2523208D" w14:textId="77777777" w:rsidR="008626D9" w:rsidRPr="00083FBC" w:rsidRDefault="008626D9" w:rsidP="004378A9"/>
    <w:p w14:paraId="40951272" w14:textId="77777777" w:rsidR="004378A9" w:rsidRPr="00083FBC" w:rsidRDefault="00AF4245" w:rsidP="004378A9">
      <w:pPr>
        <w:pStyle w:val="Heading9"/>
        <w:rPr>
          <w:rFonts w:eastAsia="Times New Roman"/>
          <w:szCs w:val="24"/>
          <w:lang w:val="en-CA"/>
        </w:rPr>
      </w:pPr>
      <w:hyperlink r:id="rId153"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w:t>
      </w:r>
      <w:r w:rsidR="004378A9" w:rsidRPr="006C5F92">
        <w:rPr>
          <w:rFonts w:eastAsia="Times New Roman"/>
          <w:szCs w:val="24"/>
          <w:highlight w:val="yellow"/>
          <w:lang w:val="en-CA"/>
        </w:rPr>
        <w:t>high bit-depth</w:t>
      </w:r>
      <w:r w:rsidR="004378A9" w:rsidRPr="00083FBC">
        <w:rPr>
          <w:rFonts w:eastAsia="Times New Roman"/>
          <w:szCs w:val="24"/>
          <w:lang w:val="en-CA"/>
        </w:rPr>
        <w:t xml:space="preserve"> video coding [K. Kondo, M. Ikeda, A. Browne (Sony)]</w:t>
      </w:r>
    </w:p>
    <w:p w14:paraId="0343F8BB" w14:textId="550219CC" w:rsidR="008626D9" w:rsidRDefault="008626D9" w:rsidP="00DE1E65">
      <w:r>
        <w:t>[</w:t>
      </w:r>
      <w:r w:rsidRPr="006C5F92">
        <w:rPr>
          <w:highlight w:val="yellow"/>
        </w:rPr>
        <w:t>Add summary</w:t>
      </w:r>
      <w:r>
        <w:t>]</w:t>
      </w:r>
    </w:p>
    <w:p w14:paraId="33C7741C" w14:textId="77777777" w:rsidR="008626D9" w:rsidRDefault="008626D9" w:rsidP="008626D9">
      <w:r>
        <w:t>Discussed briefly in session 20 at 2010.</w:t>
      </w:r>
    </w:p>
    <w:p w14:paraId="08FE722D" w14:textId="35A7D08C" w:rsidR="00DE1E65" w:rsidRDefault="008626D9" w:rsidP="00DE1E65">
      <w:r>
        <w:t xml:space="preserve">Discussed in HBD </w:t>
      </w:r>
      <w:proofErr w:type="spellStart"/>
      <w:r>
        <w:t>BoG</w:t>
      </w:r>
      <w:proofErr w:type="spellEnd"/>
      <w:r>
        <w:t xml:space="preserve"> (add sections cross-references).</w:t>
      </w:r>
    </w:p>
    <w:p w14:paraId="03F04C83" w14:textId="6373A967" w:rsidR="00977D4E" w:rsidRDefault="00977D4E" w:rsidP="00977D4E">
      <w:pPr>
        <w:pStyle w:val="Heading2"/>
        <w:ind w:left="576"/>
        <w:rPr>
          <w:lang w:val="en-CA"/>
        </w:rPr>
      </w:pPr>
      <w:bookmarkStart w:id="43" w:name="_Ref21242672"/>
      <w:r w:rsidRPr="00083FBC">
        <w:rPr>
          <w:lang w:val="en-CA"/>
        </w:rPr>
        <w:lastRenderedPageBreak/>
        <w:t xml:space="preserve">Conformance </w:t>
      </w:r>
      <w:r w:rsidR="00480C1C">
        <w:rPr>
          <w:lang w:val="en-CA"/>
        </w:rPr>
        <w:t xml:space="preserve">test </w:t>
      </w:r>
      <w:r w:rsidR="005D1FAC" w:rsidRPr="00083FBC">
        <w:rPr>
          <w:lang w:val="en-CA"/>
        </w:rPr>
        <w:t xml:space="preserve">development </w:t>
      </w:r>
      <w:r w:rsidRPr="00083FBC">
        <w:rPr>
          <w:lang w:val="en-CA"/>
        </w:rPr>
        <w:t>(</w:t>
      </w:r>
      <w:r w:rsidR="008E7D86">
        <w:rPr>
          <w:lang w:val="en-CA"/>
        </w:rPr>
        <w:t>1</w:t>
      </w:r>
      <w:r w:rsidRPr="00083FBC">
        <w:rPr>
          <w:lang w:val="en-CA"/>
        </w:rPr>
        <w:t>)</w:t>
      </w:r>
      <w:bookmarkEnd w:id="43"/>
    </w:p>
    <w:p w14:paraId="4BECB491" w14:textId="77777777" w:rsidR="008E7D86" w:rsidRPr="00E72A9E" w:rsidRDefault="00AF4245" w:rsidP="006B7CAF">
      <w:pPr>
        <w:pStyle w:val="Heading9"/>
        <w:rPr>
          <w:rFonts w:eastAsia="Times New Roman"/>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r>
        <w:t>This was discussed in session 15 at 2145 Tuesday 13 October (chaired by GJS &amp; JRO).</w:t>
      </w:r>
    </w:p>
    <w:p w14:paraId="09097C28" w14:textId="620899CD" w:rsidR="008E7D86" w:rsidRDefault="00EA0ACF" w:rsidP="006B7CAF">
      <w:r w:rsidRPr="00EA0ACF">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p>
    <w:p w14:paraId="7F0135FE" w14:textId="2EC16BC0" w:rsidR="00EA0ACF" w:rsidRDefault="00EA0ACF" w:rsidP="006B7CAF">
      <w:r>
        <w:t xml:space="preserve">Some bitstreams were in the pipeline for </w:t>
      </w:r>
      <w:proofErr w:type="gramStart"/>
      <w:r>
        <w:t>consideration, but</w:t>
      </w:r>
      <w:proofErr w:type="gramEnd"/>
      <w:r>
        <w:t xml:space="preserve"> had not yet been used in this testing.</w:t>
      </w:r>
    </w:p>
    <w:p w14:paraId="4D4F7539" w14:textId="7102D881" w:rsidR="005E2BD4" w:rsidRDefault="005E2BD4" w:rsidP="006B7CAF">
      <w:r>
        <w:t>The reported coverage issues were categorized as follows:</w:t>
      </w:r>
    </w:p>
    <w:p w14:paraId="70B4A421" w14:textId="77777777" w:rsidR="00EA0ACF" w:rsidRPr="00EA0ACF" w:rsidRDefault="00EA0ACF" w:rsidP="00E72A9E">
      <w:pPr>
        <w:numPr>
          <w:ilvl w:val="0"/>
          <w:numId w:val="108"/>
        </w:numPr>
      </w:pPr>
      <w:r w:rsidRPr="00EA0ACF">
        <w:t xml:space="preserve">Syntax elements </w:t>
      </w:r>
      <w:proofErr w:type="gramStart"/>
      <w:r w:rsidRPr="00EA0ACF">
        <w:t>not present</w:t>
      </w:r>
      <w:proofErr w:type="gramEnd"/>
      <w:r w:rsidRPr="00EA0ACF">
        <w:t xml:space="preserve"> in any bitstream</w:t>
      </w:r>
    </w:p>
    <w:p w14:paraId="7EAA3037" w14:textId="77777777" w:rsidR="00EA0ACF" w:rsidRPr="00EA0ACF" w:rsidRDefault="00EA0ACF" w:rsidP="00E72A9E">
      <w:pPr>
        <w:numPr>
          <w:ilvl w:val="0"/>
          <w:numId w:val="108"/>
        </w:numPr>
      </w:pPr>
      <w:r w:rsidRPr="00EA0ACF">
        <w:t>Syntax elements always taking same value in every bitstream (when present)</w:t>
      </w:r>
    </w:p>
    <w:p w14:paraId="740776A3" w14:textId="77777777" w:rsidR="00EA0ACF" w:rsidRPr="00EA0ACF" w:rsidRDefault="00EA0ACF" w:rsidP="00E72A9E">
      <w:pPr>
        <w:numPr>
          <w:ilvl w:val="0"/>
          <w:numId w:val="108"/>
        </w:numPr>
      </w:pPr>
      <w:r w:rsidRPr="00EA0ACF">
        <w:t>Syntax elements with limited range use</w:t>
      </w:r>
    </w:p>
    <w:p w14:paraId="4B2245DF" w14:textId="6882FE9E" w:rsidR="005E2BD4" w:rsidRDefault="005E2BD4" w:rsidP="00E72A9E">
      <w:pPr>
        <w:numPr>
          <w:ilvl w:val="0"/>
          <w:numId w:val="108"/>
        </w:numPr>
      </w:pPr>
      <w:r>
        <w:t xml:space="preserve">Combination of </w:t>
      </w:r>
      <w:proofErr w:type="spellStart"/>
      <w:r>
        <w:t>pps_rect_slice_flag</w:t>
      </w:r>
      <w:proofErr w:type="spellEnd"/>
      <w:r>
        <w:t xml:space="preserve"> = </w:t>
      </w:r>
      <w:r w:rsidR="00532B17">
        <w:t>0</w:t>
      </w:r>
      <w:r>
        <w:t xml:space="preserve">, </w:t>
      </w:r>
      <w:proofErr w:type="spellStart"/>
      <w:r>
        <w:t>pps_loop_filter_across_tiles_enabled_flag</w:t>
      </w:r>
      <w:proofErr w:type="spellEnd"/>
      <w:r>
        <w:t xml:space="preserve"> = 1 and </w:t>
      </w:r>
      <w:proofErr w:type="spellStart"/>
      <w:r>
        <w:t>pps_loop_filter_across_slices_enabled_flag</w:t>
      </w:r>
      <w:proofErr w:type="spellEnd"/>
      <w:r>
        <w:t xml:space="preserve"> = 0 (see ticket #1372)</w:t>
      </w:r>
    </w:p>
    <w:p w14:paraId="7CDF47D6" w14:textId="53EFBA0D" w:rsidR="005E2BD4" w:rsidRDefault="005E2BD4" w:rsidP="00E72A9E">
      <w:pPr>
        <w:numPr>
          <w:ilvl w:val="0"/>
          <w:numId w:val="108"/>
        </w:numPr>
      </w:pPr>
      <w:r>
        <w:t xml:space="preserve">Combination of </w:t>
      </w:r>
      <w:proofErr w:type="spellStart"/>
      <w:r>
        <w:t>sps_palette_enabled_flag</w:t>
      </w:r>
      <w:proofErr w:type="spellEnd"/>
      <w:r>
        <w:t xml:space="preserve"> = 1 and </w:t>
      </w:r>
      <w:proofErr w:type="spellStart"/>
      <w:r>
        <w:t>sps_entropy_coding_sync_enabled_flag</w:t>
      </w:r>
      <w:proofErr w:type="spellEnd"/>
      <w:r>
        <w:t xml:space="preserve"> = 1 (see section 9.3.2.7)</w:t>
      </w:r>
    </w:p>
    <w:p w14:paraId="327A9957" w14:textId="056A1483" w:rsidR="00EA0ACF" w:rsidRDefault="00017CBE" w:rsidP="006B7CAF">
      <w:r>
        <w:t>This was appreciated as good input toward increasing conformance bitstream coverage.</w:t>
      </w:r>
    </w:p>
    <w:p w14:paraId="6880D9DD" w14:textId="77777777" w:rsidR="00636711" w:rsidRDefault="00461F3E" w:rsidP="006B7CAF">
      <w:r>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t xml:space="preserve">It was </w:t>
      </w:r>
      <w:r>
        <w:t xml:space="preserve">however </w:t>
      </w:r>
      <w:r w:rsidR="00593B1B">
        <w:t>commented that on the ITU site, the conformance tests could perhaps be called “test vectors”.</w:t>
      </w:r>
      <w:r>
        <w:t xml:space="preserve"> Some experts expressed the opinion that implementers might consider an informative conformance spec less relevant. On the other hand, compliance with </w:t>
      </w:r>
      <w:r w:rsidR="00595997">
        <w:t xml:space="preserve">streams from </w:t>
      </w:r>
      <w:r>
        <w:t xml:space="preserve">a normative spec is not </w:t>
      </w:r>
      <w:r w:rsidR="00595997">
        <w:t>giving a full proof about a decoder’s compliance with all aspects of a spec. Generally, a TR would develop more dynamic development. In general, no</w:t>
      </w:r>
      <w:r>
        <w:t xml:space="preserve"> serious concerns were</w:t>
      </w:r>
      <w:r w:rsidR="00595997">
        <w:t xml:space="preserve"> raised against defining a non-normative conformance.</w:t>
      </w:r>
    </w:p>
    <w:p w14:paraId="62DA0BF3" w14:textId="4C9E2A80" w:rsidR="00636711" w:rsidRDefault="00636711" w:rsidP="006B7CAF">
      <w:r>
        <w:t>This was further discussed in session 23 at 0750 on 16 October (GJS &amp; JRO).</w:t>
      </w:r>
    </w:p>
    <w:p w14:paraId="2E8E2AF6" w14:textId="4938DEB0" w:rsidR="00636711" w:rsidRDefault="00636711" w:rsidP="006B7CAF">
      <w:r>
        <w:t>Considering the type of publication processing in the parent bodies, it was agreed to proceed with CD (not convert the plan to TR) for conformance and reference software.</w:t>
      </w:r>
    </w:p>
    <w:p w14:paraId="378F6843" w14:textId="77777777" w:rsidR="00EA0ACF" w:rsidRPr="00BE762D" w:rsidRDefault="00EA0ACF" w:rsidP="006B7CAF"/>
    <w:p w14:paraId="315FDD73" w14:textId="2617BC9D" w:rsidR="005D1FAC" w:rsidRPr="00083FBC" w:rsidRDefault="005D1FAC" w:rsidP="0050676E">
      <w:pPr>
        <w:pStyle w:val="Heading2"/>
        <w:ind w:left="576"/>
        <w:rPr>
          <w:lang w:val="en-CA"/>
        </w:rPr>
      </w:pPr>
      <w:bookmarkStart w:id="44" w:name="_Ref475640122"/>
      <w:bookmarkEnd w:id="40"/>
      <w:r w:rsidRPr="00083FBC">
        <w:rPr>
          <w:lang w:val="en-CA"/>
        </w:rPr>
        <w:t>Software development (</w:t>
      </w:r>
      <w:r w:rsidR="001F3EE1">
        <w:rPr>
          <w:lang w:val="en-CA"/>
        </w:rPr>
        <w:t>5</w:t>
      </w:r>
      <w:r w:rsidR="008A3EE5">
        <w:rPr>
          <w:lang w:val="en-CA"/>
        </w:rPr>
        <w:t xml:space="preserve"> - closed</w:t>
      </w:r>
      <w:r w:rsidRPr="00083FBC">
        <w:rPr>
          <w:lang w:val="en-CA"/>
        </w:rPr>
        <w:t>)</w:t>
      </w:r>
    </w:p>
    <w:p w14:paraId="7597408C" w14:textId="47AE726B" w:rsidR="005D1FAC" w:rsidRPr="00083FBC" w:rsidRDefault="00AF4245" w:rsidP="004378A9">
      <w:pPr>
        <w:pStyle w:val="Heading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r>
        <w:t>This was discussed in session 15 at 2245 Tuesday 13 October (chaired by GJS &amp; JRO).</w:t>
      </w:r>
    </w:p>
    <w:p w14:paraId="214DA173" w14:textId="078F5B78" w:rsidR="00A37AAD" w:rsidRDefault="00A37AAD" w:rsidP="00A37AAD">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Default="00A37AAD" w:rsidP="00A37AAD">
      <w:r>
        <w:t>The BDR performance on CTC with the ALF filter strength parameter equal to 0.75, e.g. reducing the filter strength by 25%, is as follows:</w:t>
      </w:r>
    </w:p>
    <w:p w14:paraId="7EA4E43A" w14:textId="313BC2F5" w:rsidR="00A37AAD" w:rsidRDefault="00A37AAD" w:rsidP="00E72A9E">
      <w:pPr>
        <w:numPr>
          <w:ilvl w:val="0"/>
          <w:numId w:val="109"/>
        </w:numPr>
      </w:pPr>
      <w:r>
        <w:t>AI:   0.27%, 0.25%, 0.31% (Y,</w:t>
      </w:r>
      <w:r w:rsidR="00A86B83">
        <w:t xml:space="preserve"> </w:t>
      </w:r>
      <w:r>
        <w:t>U,</w:t>
      </w:r>
      <w:r w:rsidR="00A86B83">
        <w:t xml:space="preserve"> </w:t>
      </w:r>
      <w:r>
        <w:t>V)</w:t>
      </w:r>
    </w:p>
    <w:p w14:paraId="16D473E4" w14:textId="5B1B78FE" w:rsidR="00A37AAD" w:rsidRDefault="00A37AAD" w:rsidP="00E72A9E">
      <w:pPr>
        <w:numPr>
          <w:ilvl w:val="0"/>
          <w:numId w:val="109"/>
        </w:numPr>
      </w:pPr>
      <w:r>
        <w:lastRenderedPageBreak/>
        <w:t>RA:  0.33%, 0.10%, 0.16% (Y,</w:t>
      </w:r>
      <w:r w:rsidR="00A86B83">
        <w:t xml:space="preserve"> </w:t>
      </w:r>
      <w:r>
        <w:t>U,</w:t>
      </w:r>
      <w:r w:rsidR="00A86B83">
        <w:t xml:space="preserve"> </w:t>
      </w:r>
      <w:r>
        <w:t>V)</w:t>
      </w:r>
    </w:p>
    <w:p w14:paraId="6F6EBE2D" w14:textId="67609712" w:rsidR="00A37AAD" w:rsidRDefault="00A37AAD" w:rsidP="00E72A9E">
      <w:pPr>
        <w:numPr>
          <w:ilvl w:val="0"/>
          <w:numId w:val="109"/>
        </w:numPr>
      </w:pPr>
      <w:r>
        <w:t>LDB: 0.30%, 0.11%, 0.23% (Y,</w:t>
      </w:r>
      <w:r w:rsidR="00A86B83">
        <w:t xml:space="preserve"> </w:t>
      </w:r>
      <w:r>
        <w:t>U,</w:t>
      </w:r>
      <w:r w:rsidR="00A86B83">
        <w:t xml:space="preserve"> </w:t>
      </w:r>
      <w:r>
        <w:t>V)</w:t>
      </w:r>
    </w:p>
    <w:p w14:paraId="0682C813" w14:textId="77777777" w:rsidR="00A37AAD" w:rsidRDefault="00A37AAD" w:rsidP="00A37AAD">
      <w:r>
        <w:t>Further decreasing the filter strength to 50% by using the ALF filter strength parameter equal to 0.5 has the following impact on BDR:</w:t>
      </w:r>
    </w:p>
    <w:p w14:paraId="624240F7" w14:textId="61E0D382" w:rsidR="00A37AAD" w:rsidRDefault="00A37AAD" w:rsidP="00E72A9E">
      <w:pPr>
        <w:numPr>
          <w:ilvl w:val="0"/>
          <w:numId w:val="110"/>
        </w:numPr>
      </w:pPr>
      <w:r>
        <w:t>RA:  0.90%, 0.74%, 0.89% (Y, U, V)</w:t>
      </w:r>
    </w:p>
    <w:p w14:paraId="22C3292F" w14:textId="382EA35F" w:rsidR="00A37AAD" w:rsidRDefault="00A37AAD" w:rsidP="00E72A9E">
      <w:pPr>
        <w:numPr>
          <w:ilvl w:val="0"/>
          <w:numId w:val="110"/>
        </w:numPr>
      </w:pPr>
      <w:r>
        <w:t>LDB: 0.67%, 0.90%, 1.50% (Y, U, V)</w:t>
      </w:r>
    </w:p>
    <w:p w14:paraId="7911AB75" w14:textId="340FC7AB" w:rsidR="00A37AAD" w:rsidRDefault="00A37AAD" w:rsidP="00A37AAD">
      <w:r>
        <w:t>It is claimed that a reduction of the ALF filter strength in some cases can improve the subjective quality of VTM for inter predictive coding.</w:t>
      </w:r>
    </w:p>
    <w:p w14:paraId="2BCD42A8" w14:textId="6AED58B4" w:rsidR="00A37AAD" w:rsidRDefault="00A86B83" w:rsidP="004378A9">
      <w:r>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Default="00A86B83" w:rsidP="004378A9">
      <w:r w:rsidRPr="00E72A9E">
        <w:rPr>
          <w:highlight w:val="yellow"/>
        </w:rPr>
        <w:t>Decision (SW)</w:t>
      </w:r>
      <w:r>
        <w:t>: Adopt into software (not used by default, not in CTC).</w:t>
      </w:r>
    </w:p>
    <w:p w14:paraId="3FC8B0C6" w14:textId="77777777" w:rsidR="008E7D86" w:rsidRPr="00E57E5D" w:rsidRDefault="00AF4245" w:rsidP="006B7CAF">
      <w:pPr>
        <w:pStyle w:val="Heading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0B12ACAC" w14:textId="77777777" w:rsidR="00A86B83" w:rsidRPr="00083FBC" w:rsidRDefault="00A86B83" w:rsidP="004378A9"/>
    <w:p w14:paraId="217B3CFB" w14:textId="11221A70" w:rsidR="004378A9" w:rsidRPr="00083FBC" w:rsidRDefault="00AF4245" w:rsidP="004378A9">
      <w:pPr>
        <w:pStyle w:val="Heading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r>
        <w:t>This was discussed in session 15 at 2300 Tuesday 13 October (chaired by GJS &amp; JRO).</w:t>
      </w:r>
    </w:p>
    <w:p w14:paraId="45B9CCC0" w14:textId="77777777" w:rsidR="006E6DE6" w:rsidRPr="00A86B83" w:rsidRDefault="006E6DE6" w:rsidP="006E6DE6">
      <w:r w:rsidRPr="00A86B83">
        <w:t>This contribution includes the source code to enable GDR functionality for VVC and proposes adding the software in the VTM source code package. The software offers the following setups:</w:t>
      </w:r>
    </w:p>
    <w:p w14:paraId="03F0CC9A" w14:textId="77777777" w:rsidR="006E6DE6" w:rsidRDefault="006E6DE6" w:rsidP="006E6DE6">
      <w:pPr>
        <w:numPr>
          <w:ilvl w:val="0"/>
          <w:numId w:val="111"/>
        </w:numPr>
      </w:pPr>
      <w:r w:rsidRPr="00A86B83">
        <w:t>Encoding input video sequences into GDR bitstreams using the VTM encoder with the following features:</w:t>
      </w:r>
    </w:p>
    <w:p w14:paraId="47E5E42C" w14:textId="77777777" w:rsidR="006E6DE6" w:rsidRPr="00A86B83" w:rsidRDefault="006E6DE6" w:rsidP="006E6DE6">
      <w:pPr>
        <w:numPr>
          <w:ilvl w:val="1"/>
          <w:numId w:val="111"/>
        </w:numPr>
      </w:pPr>
      <w:r w:rsidRPr="00A86B83">
        <w:t>Flexible GDR period configured through parameter set by user,</w:t>
      </w:r>
    </w:p>
    <w:p w14:paraId="596F369D" w14:textId="77777777" w:rsidR="006E6DE6" w:rsidRPr="00A86B83" w:rsidRDefault="006E6DE6" w:rsidP="006E6DE6">
      <w:pPr>
        <w:numPr>
          <w:ilvl w:val="1"/>
          <w:numId w:val="111"/>
        </w:numPr>
      </w:pPr>
      <w:r w:rsidRPr="00A86B83">
        <w:t>Similar number of bits per picture, implying the delay is as low as one frame interval,</w:t>
      </w:r>
    </w:p>
    <w:p w14:paraId="1A8EFB94" w14:textId="77777777" w:rsidR="006E6DE6" w:rsidRPr="00A86B83" w:rsidRDefault="006E6DE6" w:rsidP="006E6DE6">
      <w:pPr>
        <w:numPr>
          <w:ilvl w:val="1"/>
          <w:numId w:val="111"/>
        </w:numPr>
      </w:pPr>
      <w:r w:rsidRPr="00A86B83">
        <w:t xml:space="preserve">Progressive intra refresh over a GDR period with even distribution of the forced intra areas over pictures within </w:t>
      </w:r>
      <w:proofErr w:type="gramStart"/>
      <w:r w:rsidRPr="00A86B83">
        <w:t>the GDR</w:t>
      </w:r>
      <w:proofErr w:type="gramEnd"/>
      <w:r w:rsidRPr="00A86B83">
        <w:t xml:space="preserve"> period using virtual boundary syntax in picture header,</w:t>
      </w:r>
    </w:p>
    <w:p w14:paraId="7A562EBC" w14:textId="77777777" w:rsidR="006E6DE6" w:rsidRPr="00A86B83" w:rsidRDefault="006E6DE6" w:rsidP="006E6DE6">
      <w:pPr>
        <w:numPr>
          <w:ilvl w:val="1"/>
          <w:numId w:val="111"/>
        </w:numPr>
      </w:pPr>
      <w:r w:rsidRPr="00A86B83">
        <w:t>Necessary (encoding) constraints on coding tools to prevent the leaks and</w:t>
      </w:r>
    </w:p>
    <w:p w14:paraId="574BD78F" w14:textId="77777777" w:rsidR="006E6DE6" w:rsidRPr="00A86B83" w:rsidRDefault="006E6DE6" w:rsidP="006E6DE6">
      <w:pPr>
        <w:numPr>
          <w:ilvl w:val="1"/>
          <w:numId w:val="111"/>
        </w:numPr>
      </w:pPr>
      <w:r w:rsidRPr="00A86B83">
        <w:t>Exact match at the recovery point (or leak-free).</w:t>
      </w:r>
    </w:p>
    <w:p w14:paraId="13996D22" w14:textId="77777777" w:rsidR="006E6DE6" w:rsidRPr="00A86B83" w:rsidRDefault="006E6DE6" w:rsidP="006E6DE6">
      <w:pPr>
        <w:numPr>
          <w:ilvl w:val="0"/>
          <w:numId w:val="111"/>
        </w:numPr>
      </w:pPr>
      <w:r w:rsidRPr="00A86B83">
        <w:t>Decoding the leak-free GDR bitstream using the VTM decoder.</w:t>
      </w:r>
    </w:p>
    <w:p w14:paraId="7FFC5F34" w14:textId="77777777" w:rsidR="006E6DE6" w:rsidRDefault="006E6DE6" w:rsidP="006E6DE6">
      <w:r>
        <w:t>A large amount of effort was involved in developing this. JVET-T0127 reports that it affects or adds about 10,000 lines of encoder code.</w:t>
      </w:r>
    </w:p>
    <w:p w14:paraId="0FDD5464" w14:textId="77777777" w:rsidR="006E6DE6" w:rsidRDefault="006E6DE6" w:rsidP="006E6DE6">
      <w:r>
        <w:t>It was asked if the software is well written and whether it would be difficult to maintain.</w:t>
      </w:r>
    </w:p>
    <w:p w14:paraId="38FB359A" w14:textId="77777777" w:rsidR="006E6DE6" w:rsidRDefault="006E6DE6" w:rsidP="006E6DE6">
      <w:r>
        <w:t>The software was integrated in VTM 8. A proponent said they had prepared a new version based on VTM 10.</w:t>
      </w:r>
    </w:p>
    <w:p w14:paraId="18443468" w14:textId="77777777" w:rsidR="006E6DE6" w:rsidRDefault="006E6DE6" w:rsidP="006E6DE6">
      <w:r>
        <w:t>It was suggested to put this in its own fork for study in the reference software database.</w:t>
      </w:r>
    </w:p>
    <w:p w14:paraId="0B9B3CFF" w14:textId="77777777" w:rsidR="006E6DE6" w:rsidRDefault="006E6DE6" w:rsidP="006E6DE6">
      <w:r>
        <w:t>It was suggested to consider drafting a report on how to use GDR in encoders.</w:t>
      </w:r>
    </w:p>
    <w:p w14:paraId="5D7FB37D" w14:textId="7EF0DF1C" w:rsidR="006E6DE6" w:rsidRDefault="006E6DE6" w:rsidP="006E6DE6">
      <w:r>
        <w:t>Several participants commented that GDR capability is important and would be highly desirable to support in the software, at least eventually.</w:t>
      </w:r>
    </w:p>
    <w:p w14:paraId="645CF8A7" w14:textId="03616ABF" w:rsidR="004378A9" w:rsidRDefault="006E6DE6" w:rsidP="004378A9">
      <w:r w:rsidRPr="00C96B2C">
        <w:rPr>
          <w:highlight w:val="yellow"/>
        </w:rPr>
        <w:t>Decision (SW)</w:t>
      </w:r>
      <w:r>
        <w:t>: It was agreed to add this as a fork for study in the reference software database (the latest version that is available).</w:t>
      </w:r>
    </w:p>
    <w:p w14:paraId="4B48D17E" w14:textId="6381578D" w:rsidR="006F6488" w:rsidRDefault="006F6488" w:rsidP="004378A9">
      <w:r>
        <w:lastRenderedPageBreak/>
        <w:t>It was further suggested to use the software to generate some conformance bitstreams for GDR, and the proponent agreed to do this.</w:t>
      </w:r>
    </w:p>
    <w:p w14:paraId="482C9BB2" w14:textId="6805ED77" w:rsidR="00443A00" w:rsidRDefault="006F6488" w:rsidP="00443A00">
      <w:r>
        <w:t>The contributor was thanked for providing this software which will enable testing and experimentation with GDR capability. It was hoped that after a brief period of study it will be possible to merge this capability into the main branch.</w:t>
      </w:r>
    </w:p>
    <w:p w14:paraId="725DDE6B" w14:textId="77777777" w:rsidR="00443A00" w:rsidRDefault="00AF4245" w:rsidP="00443A00">
      <w:pPr>
        <w:pStyle w:val="Heading9"/>
        <w:rPr>
          <w:rFonts w:eastAsia="Times New Roman"/>
          <w:szCs w:val="24"/>
        </w:rPr>
      </w:pPr>
      <w:hyperlink r:id="rId158" w:history="1">
        <w:r w:rsidR="00443A00" w:rsidRPr="00232C7D">
          <w:rPr>
            <w:rFonts w:eastAsia="Times New Roman"/>
            <w:color w:val="0000FF"/>
            <w:szCs w:val="24"/>
            <w:u w:val="single"/>
            <w:lang w:val="en-CA"/>
          </w:rPr>
          <w:t>JVET-T0127</w:t>
        </w:r>
      </w:hyperlink>
      <w:r w:rsidR="00443A00">
        <w:rPr>
          <w:rFonts w:eastAsia="Times New Roman"/>
          <w:szCs w:val="24"/>
          <w:lang w:val="en-CA"/>
        </w:rPr>
        <w:t xml:space="preserve"> </w:t>
      </w:r>
      <w:r w:rsidR="00443A00" w:rsidRPr="00232C7D">
        <w:rPr>
          <w:rFonts w:eastAsia="Times New Roman"/>
          <w:szCs w:val="24"/>
          <w:lang w:val="en-CA"/>
        </w:rPr>
        <w:t>Crosscheck of JVET-T0078 (GDR Software)</w:t>
      </w:r>
      <w:r w:rsidR="00443A00">
        <w:rPr>
          <w:rFonts w:eastAsia="Times New Roman"/>
          <w:szCs w:val="24"/>
          <w:lang w:val="en-CA"/>
        </w:rPr>
        <w:t xml:space="preserve"> [</w:t>
      </w:r>
      <w:r w:rsidR="00443A00" w:rsidRPr="00232C7D">
        <w:rPr>
          <w:rFonts w:eastAsia="Times New Roman"/>
          <w:szCs w:val="24"/>
          <w:lang w:val="en-CA"/>
        </w:rPr>
        <w:t xml:space="preserve">J. </w:t>
      </w:r>
      <w:proofErr w:type="spellStart"/>
      <w:r w:rsidR="00443A00" w:rsidRPr="00232C7D">
        <w:rPr>
          <w:rFonts w:eastAsia="Times New Roman"/>
          <w:szCs w:val="24"/>
          <w:lang w:val="en-CA"/>
        </w:rPr>
        <w:t>Enhorn</w:t>
      </w:r>
      <w:proofErr w:type="spellEnd"/>
      <w:r w:rsidR="00443A00" w:rsidRPr="00232C7D">
        <w:rPr>
          <w:rFonts w:eastAsia="Times New Roman"/>
          <w:szCs w:val="24"/>
          <w:lang w:val="en-CA"/>
        </w:rPr>
        <w:t xml:space="preserve"> (Ericsson)</w:t>
      </w:r>
      <w:r w:rsidR="00443A00">
        <w:rPr>
          <w:rFonts w:eastAsia="Times New Roman"/>
          <w:szCs w:val="24"/>
          <w:lang w:val="en-CA"/>
        </w:rPr>
        <w:t>] [late]</w:t>
      </w:r>
    </w:p>
    <w:p w14:paraId="4D942A6E" w14:textId="77777777" w:rsidR="00443A00" w:rsidRPr="00083FBC" w:rsidRDefault="00443A00" w:rsidP="004378A9"/>
    <w:p w14:paraId="77C4D282" w14:textId="77777777" w:rsidR="004378A9" w:rsidRPr="00083FBC" w:rsidRDefault="00AF4245" w:rsidP="004378A9">
      <w:pPr>
        <w:pStyle w:val="Heading9"/>
        <w:rPr>
          <w:rFonts w:eastAsia="Times New Roman"/>
          <w:szCs w:val="24"/>
          <w:lang w:val="en-CA"/>
        </w:rPr>
      </w:pPr>
      <w:hyperlink r:id="rId159"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1E631072" w14:textId="6C70A9CF" w:rsidR="00041DFE" w:rsidRDefault="00041DFE" w:rsidP="00041DFE">
      <w:r>
        <w:t>This was discussed in session 16 at 0900 Wednesday 14 October (chaired by GJS &amp; JRO).</w:t>
      </w:r>
    </w:p>
    <w:p w14:paraId="5D1DEEBE" w14:textId="77777777" w:rsidR="00041DFE" w:rsidRDefault="00041DFE" w:rsidP="00041DFE">
      <w:r>
        <w:t xml:space="preserve">The </w:t>
      </w:r>
      <w:proofErr w:type="spellStart"/>
      <w:r>
        <w:t>StreamMergeAp</w:t>
      </w:r>
      <w:proofErr w:type="spellEnd"/>
      <w:r>
        <w:t xml:space="preserve"> allows to merge </w:t>
      </w:r>
      <w:proofErr w:type="gramStart"/>
      <w:r>
        <w:t>single-layer</w:t>
      </w:r>
      <w:proofErr w:type="gramEnd"/>
      <w:r>
        <w:t xml:space="preserve"> bitstreams into a multi-layer bitstream. This contribution discusses issues encountered when using the </w:t>
      </w:r>
      <w:proofErr w:type="spellStart"/>
      <w:r>
        <w:t>StreamMergeApp</w:t>
      </w:r>
      <w:proofErr w:type="spellEnd"/>
      <w:r>
        <w:t xml:space="preserve"> together with bitstreams generated with VTM 10.0.</w:t>
      </w:r>
    </w:p>
    <w:p w14:paraId="55FC997A" w14:textId="4673D123" w:rsidR="002D0B6E" w:rsidRDefault="00041DFE" w:rsidP="005D1FAC">
      <w:r>
        <w:t>Possible directions are proposed to solve these issues</w:t>
      </w:r>
      <w:r w:rsidR="006F6488">
        <w:t>.</w:t>
      </w:r>
    </w:p>
    <w:p w14:paraId="4F36EC6D" w14:textId="568F94D8" w:rsidR="00041DFE" w:rsidRDefault="00041DFE" w:rsidP="00041DFE">
      <w:pPr>
        <w:numPr>
          <w:ilvl w:val="0"/>
          <w:numId w:val="119"/>
        </w:numPr>
      </w:pPr>
      <w:r>
        <w:t xml:space="preserve">At the </w:t>
      </w:r>
      <w:proofErr w:type="gramStart"/>
      <w:r>
        <w:t>time</w:t>
      </w:r>
      <w:proofErr w:type="gramEnd"/>
      <w:r>
        <w:t xml:space="preserve"> the </w:t>
      </w:r>
      <w:proofErr w:type="spellStart"/>
      <w:r>
        <w:t>StreamMergeApp</w:t>
      </w:r>
      <w:proofErr w:type="spellEnd"/>
      <w:r>
        <w:t xml:space="preserve"> was first developed, the VPS NAL was always written even for a single layer bitstream. This way, the </w:t>
      </w:r>
      <w:proofErr w:type="spellStart"/>
      <w:r>
        <w:t>StreamMergeApp</w:t>
      </w:r>
      <w:proofErr w:type="spellEnd"/>
      <w:r>
        <w:t xml:space="preserve"> could use the detection of a VPS NAL as a trigger to write the new VPS in the output bitstream. However, it has been observed that the writing of the VPS in a single layer bitstream is conditioned to the </w:t>
      </w:r>
      <w:proofErr w:type="spellStart"/>
      <w:r>
        <w:t>vps</w:t>
      </w:r>
      <w:proofErr w:type="spellEnd"/>
      <w:r>
        <w:t xml:space="preserve"> identifier being greater than 0 in VTM 10.0.</w:t>
      </w:r>
      <w:r w:rsidRPr="00041DFE">
        <w:t xml:space="preserve"> </w:t>
      </w:r>
      <w:r>
        <w:t>Possible options are:</w:t>
      </w:r>
    </w:p>
    <w:p w14:paraId="0918FD33" w14:textId="69D68762" w:rsidR="00041DFE" w:rsidRDefault="00041DFE" w:rsidP="00041DFE">
      <w:pPr>
        <w:numPr>
          <w:ilvl w:val="1"/>
          <w:numId w:val="119"/>
        </w:numPr>
      </w:pPr>
      <w:r>
        <w:t xml:space="preserve">VTM encoder to write the VPS for bitstreams with one </w:t>
      </w:r>
      <w:proofErr w:type="gramStart"/>
      <w:r>
        <w:t>layer</w:t>
      </w:r>
      <w:proofErr w:type="gramEnd"/>
    </w:p>
    <w:p w14:paraId="66149CAE" w14:textId="5D01D77F" w:rsidR="0035234F" w:rsidRDefault="0035234F" w:rsidP="005E5EC3">
      <w:pPr>
        <w:numPr>
          <w:ilvl w:val="2"/>
          <w:numId w:val="119"/>
        </w:numPr>
      </w:pPr>
      <w:r>
        <w:t>It was encouraged that this should be possible. It would also help in generation of conformance bitstreams and functionality testing.</w:t>
      </w:r>
    </w:p>
    <w:p w14:paraId="1EB63AB6" w14:textId="77777777" w:rsidR="00041DFE" w:rsidRDefault="00041DFE" w:rsidP="005E5EC3">
      <w:pPr>
        <w:numPr>
          <w:ilvl w:val="1"/>
          <w:numId w:val="119"/>
        </w:numPr>
      </w:pPr>
      <w:proofErr w:type="spellStart"/>
      <w:r>
        <w:t>StreamMergeApp</w:t>
      </w:r>
      <w:proofErr w:type="spellEnd"/>
      <w:r>
        <w:t xml:space="preserve"> to determine when to write the VPS </w:t>
      </w:r>
      <w:proofErr w:type="gramStart"/>
      <w:r>
        <w:t>differently</w:t>
      </w:r>
      <w:proofErr w:type="gramEnd"/>
    </w:p>
    <w:p w14:paraId="26ABD121" w14:textId="66978F21" w:rsidR="00041DFE" w:rsidRDefault="00041DFE" w:rsidP="00041DFE">
      <w:pPr>
        <w:numPr>
          <w:ilvl w:val="0"/>
          <w:numId w:val="119"/>
        </w:numPr>
      </w:pPr>
      <w:r w:rsidRPr="00041DFE">
        <w:t xml:space="preserve">The </w:t>
      </w:r>
      <w:proofErr w:type="spellStart"/>
      <w:r w:rsidRPr="00041DFE">
        <w:t>StreamMergeApp</w:t>
      </w:r>
      <w:proofErr w:type="spellEnd"/>
      <w:r w:rsidRPr="00041DFE">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w:t>
      </w:r>
      <w:proofErr w:type="spellStart"/>
      <w:r w:rsidRPr="00041DFE">
        <w:t>StreamMergeApp</w:t>
      </w:r>
      <w:proofErr w:type="spellEnd"/>
      <w:r w:rsidRPr="00041DFE">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041DFE">
        <w:t>StreamMergeApp</w:t>
      </w:r>
      <w:proofErr w:type="spellEnd"/>
      <w:r w:rsidRPr="00041DFE">
        <w:t xml:space="preserve"> does not parse a config file as the encoding app does. </w:t>
      </w:r>
      <w:r>
        <w:t>Possible options are:</w:t>
      </w:r>
    </w:p>
    <w:p w14:paraId="28829816" w14:textId="017C01AF" w:rsidR="00041DFE" w:rsidRDefault="00041DFE" w:rsidP="005E5EC3">
      <w:pPr>
        <w:numPr>
          <w:ilvl w:val="1"/>
          <w:numId w:val="119"/>
        </w:numPr>
      </w:pPr>
      <w:r>
        <w:t>Transfer initialization logic of VPS to a generic place</w:t>
      </w:r>
      <w:r w:rsidR="0035234F">
        <w:t>, which seemed suggested as preferable.</w:t>
      </w:r>
    </w:p>
    <w:p w14:paraId="0E0F54FD" w14:textId="75CB8F14" w:rsidR="00041DFE" w:rsidRDefault="00041DFE" w:rsidP="005E5EC3">
      <w:pPr>
        <w:numPr>
          <w:ilvl w:val="1"/>
          <w:numId w:val="119"/>
        </w:numPr>
      </w:pPr>
      <w:r>
        <w:t xml:space="preserve">Duplicate initialization logic of VPS in </w:t>
      </w:r>
      <w:proofErr w:type="spellStart"/>
      <w:r>
        <w:t>StreamMergeApp</w:t>
      </w:r>
      <w:proofErr w:type="spellEnd"/>
    </w:p>
    <w:p w14:paraId="56F1E78B" w14:textId="77777777" w:rsidR="0035234F" w:rsidRDefault="0035234F" w:rsidP="005D1FAC">
      <w:r>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Default="0035234F" w:rsidP="0035234F">
      <w:r>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Default="0035234F" w:rsidP="005D1FAC">
      <w:r>
        <w:t xml:space="preserve">Also, generally the tool can only work with particular bitstream </w:t>
      </w:r>
      <w:proofErr w:type="gramStart"/>
      <w:r>
        <w:t>combinations, and</w:t>
      </w:r>
      <w:proofErr w:type="gramEnd"/>
      <w:r>
        <w:t xml:space="preserve"> should be modified to check whether these conditions are present.</w:t>
      </w:r>
    </w:p>
    <w:p w14:paraId="31201161" w14:textId="4814133B" w:rsidR="0035234F" w:rsidRDefault="0035234F" w:rsidP="005D1FAC">
      <w:r>
        <w:t>Work to fix these problems was encouraged, in coordination with the software coordinators.</w:t>
      </w:r>
    </w:p>
    <w:bookmarkStart w:id="45" w:name="_Hlk53176924"/>
    <w:p w14:paraId="6E32769B" w14:textId="53D4A127" w:rsidR="001F3EE1" w:rsidRPr="00D16AE6" w:rsidRDefault="001F3EE1" w:rsidP="00447FA9">
      <w:pPr>
        <w:pStyle w:val="Heading9"/>
        <w:rPr>
          <w:rFonts w:eastAsia="Times New Roman"/>
          <w:szCs w:val="24"/>
        </w:rPr>
      </w:pPr>
      <w:r w:rsidRPr="00D16AE6">
        <w:rPr>
          <w:rFonts w:eastAsia="Times New Roman"/>
          <w:szCs w:val="24"/>
          <w:lang w:val="en-CA"/>
        </w:rPr>
        <w:lastRenderedPageBreak/>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45"/>
    <w:p w14:paraId="22935B87" w14:textId="6027F9C6" w:rsidR="002D0B6E" w:rsidRDefault="002D0B6E" w:rsidP="002D0B6E">
      <w:r>
        <w:t xml:space="preserve">This was discussed in session 16 at 0635 </w:t>
      </w:r>
      <w:r w:rsidR="00EB0F3A">
        <w:t xml:space="preserve">Wednesday </w:t>
      </w:r>
      <w:r>
        <w:t>14 October (chaired by GJS &amp; JRO).</w:t>
      </w:r>
    </w:p>
    <w:p w14:paraId="095A7476" w14:textId="4922E241" w:rsidR="001F3EE1" w:rsidRDefault="002D0B6E" w:rsidP="005D1FAC">
      <w:r w:rsidRPr="002D0B6E">
        <w:t xml:space="preserve">The blending at decoder side for generalized </w:t>
      </w:r>
      <w:proofErr w:type="spellStart"/>
      <w:r w:rsidRPr="002D0B6E">
        <w:t>cubemap</w:t>
      </w:r>
      <w:proofErr w:type="spellEnd"/>
      <w:r w:rsidRPr="002D0B6E">
        <w:t xml:space="preserve"> projection format (GCMP) is proposed. To reduce the seam art</w:t>
      </w:r>
      <w:r w:rsidR="004E302D">
        <w:t>e</w:t>
      </w:r>
      <w:r w:rsidRPr="002D0B6E">
        <w:t>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w:t>
      </w:r>
      <w:r>
        <w:t>e</w:t>
      </w:r>
      <w:r w:rsidRPr="002D0B6E">
        <w:t>facts are claimed to be reduced visibly.</w:t>
      </w:r>
    </w:p>
    <w:p w14:paraId="2B18D7FA" w14:textId="718631FE" w:rsidR="002D0B6E" w:rsidRDefault="002D0B6E" w:rsidP="005D1FAC">
      <w:r>
        <w:t>It was commented that although the PSNR effect is minor, the visual effect is substantial</w:t>
      </w:r>
      <w:r w:rsidR="00595997">
        <w:t>, and seems to resolve the problem that had been detected in preparation of the verification test to a large extent – the visibility of face boundaries is largely reduced</w:t>
      </w:r>
      <w:r>
        <w:t>.</w:t>
      </w:r>
    </w:p>
    <w:p w14:paraId="0B4B608E" w14:textId="01A21E91" w:rsidR="002D0B6E" w:rsidRDefault="002D0B6E" w:rsidP="005D1FAC">
      <w:r>
        <w:t>The software capability was appreciated.</w:t>
      </w:r>
    </w:p>
    <w:p w14:paraId="437B4637" w14:textId="1DA158BA" w:rsidR="002D0B6E" w:rsidRDefault="002D0B6E" w:rsidP="005D1FAC">
      <w:r>
        <w:t>It was asked whether this is implemented with geometric correction. It is just overlapping with linear blending based on sample lines.</w:t>
      </w:r>
    </w:p>
    <w:p w14:paraId="51D5A293" w14:textId="307CCE33" w:rsidR="002D0B6E" w:rsidRDefault="002D0B6E" w:rsidP="005D1FAC">
      <w:r>
        <w:t>It was asked how, at the encoder side, the padding area is generated.</w:t>
      </w:r>
    </w:p>
    <w:p w14:paraId="3EFF4528" w14:textId="47D35E47" w:rsidR="002D0B6E" w:rsidRDefault="002D0B6E" w:rsidP="005D1FAC">
      <w:r>
        <w:t xml:space="preserve">It was commented that </w:t>
      </w:r>
      <w:r w:rsidR="00595997">
        <w:t xml:space="preserve">most likely the face boundaries could be made even less visible with a more sophisticated scheme, and </w:t>
      </w:r>
      <w:r>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083FBC" w:rsidRDefault="002D0B6E" w:rsidP="005D1FAC">
      <w:r w:rsidRPr="005E5EC3">
        <w:rPr>
          <w:highlight w:val="yellow"/>
        </w:rPr>
        <w:t>Decision (SW)</w:t>
      </w:r>
      <w:r>
        <w:t xml:space="preserve">: </w:t>
      </w:r>
      <w:r w:rsidR="00595997">
        <w:t xml:space="preserve">Adopt JVET-T0118: </w:t>
      </w:r>
      <w:r>
        <w:t xml:space="preserve">Include </w:t>
      </w:r>
      <w:r w:rsidR="00595997">
        <w:t xml:space="preserve">the implemented </w:t>
      </w:r>
      <w:r w:rsidR="002805EC">
        <w:t xml:space="preserve">blending </w:t>
      </w:r>
      <w:r w:rsidR="00595997">
        <w:t xml:space="preserve">scheme </w:t>
      </w:r>
      <w:r>
        <w:t xml:space="preserve">in </w:t>
      </w:r>
      <w:r w:rsidR="002805EC">
        <w:t xml:space="preserve">the </w:t>
      </w:r>
      <w:r>
        <w:t xml:space="preserve">360Lib </w:t>
      </w:r>
      <w:proofErr w:type="gramStart"/>
      <w:r>
        <w:t>software</w:t>
      </w:r>
      <w:r w:rsidR="00595997">
        <w:t>,</w:t>
      </w:r>
      <w:r>
        <w:t xml:space="preserve"> and</w:t>
      </w:r>
      <w:proofErr w:type="gramEnd"/>
      <w:r>
        <w:t xml:space="preserve"> </w:t>
      </w:r>
      <w:r w:rsidR="00595997">
        <w:t xml:space="preserve">consider using it in </w:t>
      </w:r>
      <w:r>
        <w:t>verification testing.</w:t>
      </w:r>
      <w:r w:rsidR="004E302D">
        <w:t xml:space="preserve"> If an improved encoder-side padding can be performed, the encoding should also be modified (this is a matter separate from JVET-T0118, which affects only the decoder).</w:t>
      </w:r>
    </w:p>
    <w:p w14:paraId="165D1AD3" w14:textId="61C029BF" w:rsidR="0050676E" w:rsidRPr="00083FBC" w:rsidRDefault="0050676E" w:rsidP="0050676E">
      <w:pPr>
        <w:pStyle w:val="Heading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E96FCF">
        <w:rPr>
          <w:lang w:val="en-CA"/>
        </w:rPr>
        <w:t>4</w:t>
      </w:r>
      <w:r w:rsidR="00720815">
        <w:rPr>
          <w:lang w:val="en-CA"/>
        </w:rPr>
        <w:t xml:space="preserve"> - </w:t>
      </w:r>
      <w:r w:rsidR="003E0A95">
        <w:rPr>
          <w:lang w:val="en-CA"/>
        </w:rPr>
        <w:t>1 revisit</w:t>
      </w:r>
      <w:r w:rsidRPr="00083FBC">
        <w:rPr>
          <w:lang w:val="en-CA"/>
        </w:rPr>
        <w:t>)</w:t>
      </w:r>
    </w:p>
    <w:bookmarkStart w:id="46" w:name="_Ref29265594"/>
    <w:p w14:paraId="2AFB6BC8" w14:textId="6286A431" w:rsidR="005D1FAC" w:rsidRPr="00083FBC" w:rsidRDefault="005D1FAC" w:rsidP="004378A9">
      <w:pPr>
        <w:pStyle w:val="Heading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1DE06687" w14:textId="023C5615" w:rsidR="00EB0F3A" w:rsidRDefault="00EB0F3A" w:rsidP="00EB0F3A">
      <w:r>
        <w:t>This was discussed in session 16 at 0705 Wednesday 14 October (chaired by GJS &amp; JRO).</w:t>
      </w:r>
    </w:p>
    <w:p w14:paraId="0E6C128A" w14:textId="2E790336" w:rsidR="00D46F0C" w:rsidRDefault="00EB0F3A" w:rsidP="00BC7FF5">
      <w:r w:rsidRPr="00EB0F3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Default="001E0CE3" w:rsidP="00BC7FF5">
      <w:r>
        <w:t>The contributor said they could provide their software in a branch of the reference software codebase.</w:t>
      </w:r>
    </w:p>
    <w:p w14:paraId="60999E07" w14:textId="22296310" w:rsidR="001E0CE3" w:rsidRDefault="001E0CE3" w:rsidP="00BC7FF5">
      <w:r>
        <w:t>The software includes code cleanup aspects as well as parallelism / speed optimizations.</w:t>
      </w:r>
    </w:p>
    <w:p w14:paraId="48284AD9" w14:textId="60D911AA" w:rsidR="001E0CE3" w:rsidRDefault="001E0CE3" w:rsidP="00BC7FF5">
      <w:r>
        <w:t>The information about this decoder optimization was appreciated.</w:t>
      </w:r>
    </w:p>
    <w:p w14:paraId="1066A2D6" w14:textId="6C5567BD" w:rsidR="001E0CE3" w:rsidRDefault="001E0CE3" w:rsidP="00BC7FF5">
      <w:r>
        <w:t>It was suggested that it be published in a fork to be made available for study before being merged into the master version.</w:t>
      </w:r>
    </w:p>
    <w:p w14:paraId="2379BEC4" w14:textId="5DB6F039" w:rsidR="001E0CE3" w:rsidRDefault="001E0CE3" w:rsidP="00BC7FF5">
      <w:r w:rsidRPr="00C96B2C">
        <w:rPr>
          <w:highlight w:val="yellow"/>
        </w:rPr>
        <w:t>Decision (SW)</w:t>
      </w:r>
      <w:r>
        <w:t>: It was agreed to add this as a fork for study in the reference software database (the latest version that is available).</w:t>
      </w:r>
    </w:p>
    <w:p w14:paraId="4E2A92AC" w14:textId="68F412DE" w:rsidR="00041DFE" w:rsidRPr="00083FBC" w:rsidRDefault="00041DFE" w:rsidP="00BC7FF5">
      <w:r>
        <w:t xml:space="preserve">Software was uploaded to </w:t>
      </w:r>
      <w:r w:rsidRPr="00041DFE">
        <w:t>vcgit.hhi.fraunhofer.de/delagrangep/VVCSoftware_VTM/-/tree/JVET-T0061</w:t>
      </w:r>
      <w:r>
        <w:t>.</w:t>
      </w:r>
    </w:p>
    <w:p w14:paraId="007BDB9D" w14:textId="60693ACC" w:rsidR="00870E57" w:rsidRPr="00083FBC" w:rsidRDefault="00AF4245" w:rsidP="00083FBC">
      <w:pPr>
        <w:pStyle w:val="Heading9"/>
        <w:rPr>
          <w:rFonts w:eastAsia="Times New Roman"/>
          <w:szCs w:val="24"/>
          <w:lang w:val="en-CA"/>
        </w:rPr>
      </w:pPr>
      <w:hyperlink r:id="rId160"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24EE6E08" w14:textId="6C6DF5DD" w:rsidR="002805EC" w:rsidRDefault="002805EC" w:rsidP="002805EC">
      <w:r>
        <w:t xml:space="preserve">This was discussed in session 16 at 0650 </w:t>
      </w:r>
      <w:r w:rsidR="00EB0F3A">
        <w:t xml:space="preserve">Wednesday </w:t>
      </w:r>
      <w:r>
        <w:t>14 October (chaired by GJS &amp; JRO).</w:t>
      </w:r>
    </w:p>
    <w:p w14:paraId="0667BFB2" w14:textId="35D93D29" w:rsidR="002805EC" w:rsidRDefault="002805EC" w:rsidP="00BC7FF5">
      <w:r w:rsidRPr="002805EC">
        <w:t>An independent VVC software decoder implemented by Tencent</w:t>
      </w:r>
      <w:r>
        <w:t xml:space="preserve"> (nicknamed O266)</w:t>
      </w:r>
      <w:r w:rsidRPr="002805EC">
        <w:t xml:space="preserve"> is demonstrated in this contribution. The performance of such a decoder is provided by decoding the CTC bitstreams generated by VTM-10 encoder. </w:t>
      </w:r>
      <w:r>
        <w:t>The following average performance is reported</w:t>
      </w:r>
      <w:r w:rsidRPr="002805EC">
        <w:t xml:space="preserve"> for CTC RA configuration</w:t>
      </w:r>
      <w:r>
        <w:t>:</w:t>
      </w:r>
    </w:p>
    <w:p w14:paraId="19EAB9F2" w14:textId="03D75A6C" w:rsidR="002805EC" w:rsidRDefault="002805EC" w:rsidP="005E5EC3">
      <w:pPr>
        <w:numPr>
          <w:ilvl w:val="0"/>
          <w:numId w:val="115"/>
        </w:numPr>
      </w:pPr>
      <w:r w:rsidRPr="002805EC">
        <w:t xml:space="preserve">48.5 fps can be achieved on an 8-core 8-thread (without overclocking) processor when decoding 4K bitstreams, a 21X speedup over the VTM </w:t>
      </w:r>
      <w:proofErr w:type="gramStart"/>
      <w:r w:rsidRPr="002805EC">
        <w:t>decoder;</w:t>
      </w:r>
      <w:proofErr w:type="gramEnd"/>
    </w:p>
    <w:p w14:paraId="6DB46FE0" w14:textId="77B48605" w:rsidR="002805EC" w:rsidRDefault="002805EC" w:rsidP="005E5EC3">
      <w:pPr>
        <w:numPr>
          <w:ilvl w:val="0"/>
          <w:numId w:val="115"/>
        </w:numPr>
      </w:pPr>
      <w:r w:rsidRPr="002805EC">
        <w:t xml:space="preserve">182 fps can be achieved on an 8-core processor when decoding full HD (1080p) </w:t>
      </w:r>
      <w:proofErr w:type="gramStart"/>
      <w:r w:rsidRPr="002805EC">
        <w:t>bitstreams;</w:t>
      </w:r>
      <w:proofErr w:type="gramEnd"/>
    </w:p>
    <w:p w14:paraId="53233436" w14:textId="63867523" w:rsidR="00870E57" w:rsidRDefault="002805EC" w:rsidP="005E5EC3">
      <w:pPr>
        <w:numPr>
          <w:ilvl w:val="0"/>
          <w:numId w:val="115"/>
        </w:numPr>
      </w:pPr>
      <w:r w:rsidRPr="002805EC">
        <w:t>259 fps can be achieved on an 8-core processor when decoding full HD (1080p) SCC bitstreams.</w:t>
      </w:r>
    </w:p>
    <w:p w14:paraId="63D92A07" w14:textId="1CCF7703" w:rsidR="002805EC" w:rsidRDefault="008C4AF1" w:rsidP="00BC7FF5">
      <w:r w:rsidRPr="008C4AF1">
        <w:t xml:space="preserve">A video player </w:t>
      </w:r>
      <w:r>
        <w:t>wa</w:t>
      </w:r>
      <w:r w:rsidRPr="008C4AF1">
        <w:t xml:space="preserve">s implemented based on the presented VVC decoding capability and can display VVC bitstreams in real-time. This player is built based the open source </w:t>
      </w:r>
      <w:r>
        <w:t>software</w:t>
      </w:r>
      <w:r w:rsidRPr="008C4AF1">
        <w:t xml:space="preserve"> of </w:t>
      </w:r>
      <w:proofErr w:type="spellStart"/>
      <w:r w:rsidRPr="008C4AF1">
        <w:t>FFmpeg</w:t>
      </w:r>
      <w:proofErr w:type="spellEnd"/>
      <w:r w:rsidRPr="008C4AF1">
        <w:t xml:space="preserve">/VLC and comes with basic play/pause control. It </w:t>
      </w:r>
      <w:r>
        <w:t>was reported that this player will use</w:t>
      </w:r>
      <w:r w:rsidRPr="008C4AF1">
        <w:t xml:space="preserve"> the GPL license and will be released to download soon at </w:t>
      </w:r>
      <w:hyperlink r:id="rId161" w:history="1">
        <w:r w:rsidR="006A5EE6" w:rsidRPr="003A04F6">
          <w:rPr>
            <w:rStyle w:val="Hyperlink"/>
          </w:rPr>
          <w:t>https://mmedia.tencent.com/vvc-player</w:t>
        </w:r>
      </w:hyperlink>
      <w:r w:rsidRPr="008C4AF1">
        <w:t>.</w:t>
      </w:r>
    </w:p>
    <w:p w14:paraId="5E157379" w14:textId="62D40067" w:rsidR="006A5EE6" w:rsidRDefault="006A5EE6" w:rsidP="00BC7FF5">
      <w:r>
        <w:t>The performance results that were shown were for an x86 architecture.</w:t>
      </w:r>
    </w:p>
    <w:p w14:paraId="1125EE60" w14:textId="5E861817" w:rsidR="002805EC" w:rsidRDefault="006A5EE6" w:rsidP="00BC7FF5">
      <w:r>
        <w:t>It was noted that high speeds were also reported in a contribution to the previous meeting.</w:t>
      </w:r>
    </w:p>
    <w:p w14:paraId="59571EDE" w14:textId="7E4815CB" w:rsidR="001E0CE3" w:rsidRPr="00083FBC" w:rsidRDefault="001E0CE3" w:rsidP="00BC7FF5">
      <w:r>
        <w:t>The information about this decoder optimization was appreciated.</w:t>
      </w:r>
    </w:p>
    <w:p w14:paraId="71712333" w14:textId="77777777" w:rsidR="00083FBC" w:rsidRPr="00083FBC" w:rsidRDefault="00AF4245" w:rsidP="00083FBC">
      <w:pPr>
        <w:pStyle w:val="Heading9"/>
        <w:rPr>
          <w:rFonts w:eastAsia="Times New Roman"/>
          <w:szCs w:val="24"/>
          <w:lang w:val="en-CA"/>
        </w:rPr>
      </w:pPr>
      <w:hyperlink r:id="rId162"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4956CB09" w14:textId="0A0884D8" w:rsidR="00F23B97" w:rsidRDefault="00F23B97" w:rsidP="00F23B97">
      <w:r>
        <w:t>This was discussed in session 16 at 0735 Wednesday 14 October (chaired by GJS &amp; JRO).</w:t>
      </w:r>
    </w:p>
    <w:p w14:paraId="5779F830" w14:textId="0DEF1622" w:rsidR="00F23B97" w:rsidRDefault="00F23B97" w:rsidP="00F23B97">
      <w:r>
        <w:t xml:space="preserve">In September 2020 </w:t>
      </w:r>
      <w:proofErr w:type="gramStart"/>
      <w:r>
        <w:t>( two</w:t>
      </w:r>
      <w:proofErr w:type="gramEnd"/>
      <w:r>
        <w:t xml:space="preserve"> months after the first version of VVC was finalized), Fraunhofer HHI released the source code for its optimized VVC encoder (</w:t>
      </w:r>
      <w:proofErr w:type="spellStart"/>
      <w:r>
        <w:t>VVenC</w:t>
      </w:r>
      <w:proofErr w:type="spellEnd"/>
      <w:r>
        <w:t>) and decoder (</w:t>
      </w:r>
      <w:proofErr w:type="spellStart"/>
      <w:r>
        <w:t>VVdeC</w:t>
      </w:r>
      <w:proofErr w:type="spellEnd"/>
      <w:r>
        <w:t xml:space="preserve">) on GitHub. For </w:t>
      </w:r>
      <w:proofErr w:type="spellStart"/>
      <w:r>
        <w:t>VVenC</w:t>
      </w:r>
      <w:proofErr w:type="spellEnd"/>
      <w:r>
        <w:t xml:space="preserve">, the goal was to demonstrate comparable or even subjectively better coding efficiency than VTM at much lower runtime. In addition, </w:t>
      </w:r>
      <w:proofErr w:type="spellStart"/>
      <w:r>
        <w:t>VVenC</w:t>
      </w:r>
      <w:proofErr w:type="spellEnd"/>
      <w:r>
        <w:t xml:space="preserve"> provides real-world encoder features like rate control and multi-threading.</w:t>
      </w:r>
    </w:p>
    <w:p w14:paraId="7D3339C0" w14:textId="77777777" w:rsidR="00F23B97" w:rsidRDefault="00F23B97" w:rsidP="00F23B97">
      <w:r>
        <w:t xml:space="preserve">Without QP adaptation for subjective optimization and 6 threads the following PSNR-based YUV BD-rates and speedup factors compared to HM and VTM are reported for four different </w:t>
      </w:r>
      <w:proofErr w:type="spellStart"/>
      <w:r>
        <w:t>presets</w:t>
      </w:r>
      <w:proofErr w:type="spellEnd"/>
      <w:r>
        <w:t>:</w:t>
      </w:r>
    </w:p>
    <w:p w14:paraId="313B85AB" w14:textId="2B621303" w:rsidR="00F23B97" w:rsidRDefault="00F23B97" w:rsidP="005E5EC3">
      <w:pPr>
        <w:numPr>
          <w:ilvl w:val="0"/>
          <w:numId w:val="116"/>
        </w:numPr>
      </w:pPr>
      <w:r>
        <w:t>Faster</w:t>
      </w:r>
      <w:r>
        <w:tab/>
        <w:t>HD: -11.0%, 20x (HM), 160x (VTM)</w:t>
      </w:r>
      <w:r>
        <w:tab/>
        <w:t>UHD: -15.9%, 36x (HM), 270x (VTM)</w:t>
      </w:r>
    </w:p>
    <w:p w14:paraId="5383C1F8" w14:textId="6C802ED5" w:rsidR="00F23B97" w:rsidRDefault="00F23B97" w:rsidP="005E5EC3">
      <w:pPr>
        <w:numPr>
          <w:ilvl w:val="0"/>
          <w:numId w:val="116"/>
        </w:numPr>
      </w:pPr>
      <w:r>
        <w:t>Fast</w:t>
      </w:r>
      <w:r>
        <w:tab/>
        <w:t>HD: -25.5%, 16x (HM), 130x (VTM)</w:t>
      </w:r>
      <w:r>
        <w:tab/>
        <w:t>UHD: -28.8%, 26x (HM), 200x (VTM)</w:t>
      </w:r>
    </w:p>
    <w:p w14:paraId="00B52090" w14:textId="77777777" w:rsidR="00F23B97" w:rsidRDefault="00F23B97" w:rsidP="005E5EC3">
      <w:pPr>
        <w:numPr>
          <w:ilvl w:val="0"/>
          <w:numId w:val="116"/>
        </w:numPr>
      </w:pPr>
      <w:r>
        <w:t>Medium</w:t>
      </w:r>
      <w:r>
        <w:tab/>
        <w:t>HD: -34.4%</w:t>
      </w:r>
      <w:r>
        <w:tab/>
        <w:t>, 8.5x (HM), 69x (VTM)</w:t>
      </w:r>
      <w:r>
        <w:tab/>
        <w:t>UHD: -37.4%, 14x (HM), 110x (VTM)</w:t>
      </w:r>
    </w:p>
    <w:p w14:paraId="3FAEE325" w14:textId="0C918BEE" w:rsidR="00F23B97" w:rsidRDefault="00F23B97" w:rsidP="005E5EC3">
      <w:pPr>
        <w:numPr>
          <w:ilvl w:val="0"/>
          <w:numId w:val="116"/>
        </w:numPr>
      </w:pPr>
      <w:r>
        <w:t>Slow</w:t>
      </w:r>
      <w:r>
        <w:tab/>
        <w:t>HD: -37.9%</w:t>
      </w:r>
      <w:r>
        <w:tab/>
        <w:t>, 2.7x (HM), 22x (VTM)</w:t>
      </w:r>
      <w:r>
        <w:tab/>
        <w:t>UHD: -40.6%, 5x (HM), 38x (VTM)</w:t>
      </w:r>
    </w:p>
    <w:p w14:paraId="334CCA13" w14:textId="77777777" w:rsidR="00F23B97" w:rsidRDefault="00F23B97" w:rsidP="00F23B97">
      <w:r>
        <w:t xml:space="preserve">With QP adaptation for subjective optimization and 6 threads, the following MS-SSIM-based YUV BD-rates and speedup factors compared to HM and VTM are reported for four different </w:t>
      </w:r>
      <w:proofErr w:type="spellStart"/>
      <w:r>
        <w:t>presets</w:t>
      </w:r>
      <w:proofErr w:type="spellEnd"/>
      <w:r>
        <w:t>:</w:t>
      </w:r>
    </w:p>
    <w:p w14:paraId="23F112B8" w14:textId="4505380C" w:rsidR="00F23B97" w:rsidRDefault="00F23B97" w:rsidP="005E5EC3">
      <w:pPr>
        <w:numPr>
          <w:ilvl w:val="0"/>
          <w:numId w:val="116"/>
        </w:numPr>
      </w:pPr>
      <w:r>
        <w:t>Faster</w:t>
      </w:r>
      <w:r>
        <w:tab/>
        <w:t>HD: -18.4%, 20x (HM), 160x (VTM)</w:t>
      </w:r>
      <w:r>
        <w:tab/>
        <w:t>UHD: -15.4%, 36x (HM), 270x (VTM)</w:t>
      </w:r>
    </w:p>
    <w:p w14:paraId="7267F22F" w14:textId="6B615341" w:rsidR="00F23B97" w:rsidRDefault="00F23B97" w:rsidP="005E5EC3">
      <w:pPr>
        <w:numPr>
          <w:ilvl w:val="0"/>
          <w:numId w:val="116"/>
        </w:numPr>
      </w:pPr>
      <w:r>
        <w:t>Fast</w:t>
      </w:r>
      <w:r>
        <w:tab/>
        <w:t>HD: -28.4%</w:t>
      </w:r>
      <w:r>
        <w:tab/>
        <w:t>, 16x (HM), 130x (VTM)</w:t>
      </w:r>
      <w:r>
        <w:tab/>
        <w:t>UHD: -29.3%, 26x (HM), 200x (VTM)</w:t>
      </w:r>
    </w:p>
    <w:p w14:paraId="18C2F102" w14:textId="77777777" w:rsidR="00F23B97" w:rsidRDefault="00F23B97" w:rsidP="005E5EC3">
      <w:pPr>
        <w:numPr>
          <w:ilvl w:val="0"/>
          <w:numId w:val="116"/>
        </w:numPr>
      </w:pPr>
      <w:r>
        <w:t>Medium</w:t>
      </w:r>
      <w:r>
        <w:tab/>
        <w:t>HD: -37.5%, 8.5x (HM), 69x (VTM)</w:t>
      </w:r>
      <w:r>
        <w:tab/>
        <w:t>UHD: -39.2%, 14x (HM), 110x (VTM)</w:t>
      </w:r>
    </w:p>
    <w:p w14:paraId="09A49DFD" w14:textId="66599843" w:rsidR="00F23B97" w:rsidRDefault="00F23B97" w:rsidP="005E5EC3">
      <w:pPr>
        <w:numPr>
          <w:ilvl w:val="0"/>
          <w:numId w:val="116"/>
        </w:numPr>
      </w:pPr>
      <w:r>
        <w:t>Slow</w:t>
      </w:r>
      <w:r>
        <w:tab/>
        <w:t>HD: -40.2%, 2.7x (HM), 22x (VTM)</w:t>
      </w:r>
      <w:r>
        <w:tab/>
        <w:t>UHD: -42.1%, 5x (HM), 38x (VTM)</w:t>
      </w:r>
    </w:p>
    <w:p w14:paraId="0AF440F9" w14:textId="0B4DB899" w:rsidR="00F23B97" w:rsidRDefault="00F23B97" w:rsidP="00F23B97">
      <w:proofErr w:type="spellStart"/>
      <w:r>
        <w:t>VVdeC</w:t>
      </w:r>
      <w:proofErr w:type="spellEnd"/>
      <w:r>
        <w:t xml:space="preserve"> has been developed with the goal to be able to playback 10bit UHD video at 60 frames per second.</w:t>
      </w:r>
    </w:p>
    <w:p w14:paraId="18D09719" w14:textId="56E7F571" w:rsidR="00F23B97" w:rsidRDefault="00F23B97" w:rsidP="00BC7FF5">
      <w:r>
        <w:t>The proponent said they were working toward a more permissive licence for the software release</w:t>
      </w:r>
      <w:r w:rsidR="00C41F02">
        <w:t xml:space="preserve"> (but probably not contribute improvements back into VTM due to resourcing)</w:t>
      </w:r>
      <w:r>
        <w:t>.</w:t>
      </w:r>
    </w:p>
    <w:p w14:paraId="432E727A" w14:textId="327BD64C" w:rsidR="00F23B97" w:rsidRDefault="00F23B97" w:rsidP="00BC7FF5">
      <w:r>
        <w:lastRenderedPageBreak/>
        <w:t>In an encoding setting with the same speed as HM, the encoder had approximately the same PSNR compression performance as the VTM.</w:t>
      </w:r>
    </w:p>
    <w:p w14:paraId="53D8F05C" w14:textId="165886B8" w:rsidR="00713399" w:rsidRDefault="00713399" w:rsidP="00BC7FF5">
      <w:r>
        <w:t>In another encoding setting with the same speed as HM, the encoder had better MS-SSIM compression performance as the VTM.</w:t>
      </w:r>
    </w:p>
    <w:p w14:paraId="03C9293C" w14:textId="5A4EC263" w:rsidR="00772A41" w:rsidRDefault="00F23B97" w:rsidP="00BC7FF5">
      <w:r>
        <w:t xml:space="preserve">MCTF capability was included, </w:t>
      </w:r>
      <w:r w:rsidR="00DE2A24">
        <w:t xml:space="preserve">which was reported to be </w:t>
      </w:r>
      <w:r>
        <w:t xml:space="preserve">with </w:t>
      </w:r>
      <w:r w:rsidR="00982F6B">
        <w:t xml:space="preserve">improved </w:t>
      </w:r>
      <w:r>
        <w:t>parallelism support.</w:t>
      </w:r>
      <w:r w:rsidR="00F46988">
        <w:t xml:space="preserve"> (It was asked whether we should enable this for VTM and HM CTC</w:t>
      </w:r>
      <w:r w:rsidR="00982F6B">
        <w:t>, as it provides about 3-4% gain and was said to improve “pumping” effect</w:t>
      </w:r>
      <w:r w:rsidR="00F46988">
        <w:t>.)</w:t>
      </w:r>
      <w:r w:rsidR="00982F6B">
        <w:t xml:space="preserve"> </w:t>
      </w:r>
      <w:r w:rsidR="00DE2A24">
        <w:t xml:space="preserve">See also JVET-T0103 for notes regarding MCTF. </w:t>
      </w:r>
      <w:r w:rsidR="00982F6B">
        <w:t>The proponent said they might be able to contribute the improved parallelism to the VTM. It was commented that the segment-based parallelism operation should be checked before enabling this in the CTC.</w:t>
      </w:r>
    </w:p>
    <w:p w14:paraId="3B4C1CE3" w14:textId="77777777" w:rsidR="00772A41" w:rsidRDefault="00DE2A24" w:rsidP="00BC7FF5">
      <w:r>
        <w:t xml:space="preserve">The MCTF processing was further discussed in session 17 at 2015 (chaired by GJS and JRO). </w:t>
      </w:r>
    </w:p>
    <w:p w14:paraId="09DB7679" w14:textId="5A56003E" w:rsidR="00772A41" w:rsidRDefault="00DE2A24" w:rsidP="00BC7FF5">
      <w:r>
        <w:t>A</w:t>
      </w:r>
      <w:r w:rsidR="00982F6B">
        <w:t xml:space="preserve">fter side activity </w:t>
      </w:r>
      <w:r>
        <w:t xml:space="preserve">to check </w:t>
      </w:r>
      <w:r w:rsidR="00982F6B">
        <w:t>on this</w:t>
      </w:r>
      <w:r>
        <w:t xml:space="preserve">, it was </w:t>
      </w:r>
      <w:r w:rsidR="00772A41">
        <w:t xml:space="preserve">reported that there was no parallelism problem and was </w:t>
      </w:r>
      <w:r>
        <w:t xml:space="preserve">agreed to enable MCTF in the future CTC and VT work </w:t>
      </w:r>
      <w:r w:rsidR="00772A41">
        <w:t xml:space="preserve">(at least </w:t>
      </w:r>
      <w:r>
        <w:t>for test sequences without scene cuts and without screen content</w:t>
      </w:r>
      <w:r w:rsidR="00772A41">
        <w:t xml:space="preserve"> and without 360° projection mapping).</w:t>
      </w:r>
    </w:p>
    <w:p w14:paraId="0E9E87CD" w14:textId="77777777" w:rsidR="00772A41" w:rsidRDefault="00772A41" w:rsidP="00772A41">
      <w:r>
        <w:t>A fix for MCTF interaction with LMCS is needed before MCTF can be used. This fix should be in the next release.</w:t>
      </w:r>
    </w:p>
    <w:p w14:paraId="586D8BB5" w14:textId="75B0520E" w:rsidR="00F23B97" w:rsidRDefault="00772A41" w:rsidP="00BC7FF5">
      <w:r>
        <w:t>Discretion is given to the test coordinators regarding whether to apply MCTF in the tests.</w:t>
      </w:r>
      <w:r w:rsidR="00DE2A24">
        <w:t xml:space="preserve"> </w:t>
      </w:r>
      <w:r>
        <w:t xml:space="preserve">We would </w:t>
      </w:r>
      <w:r w:rsidR="00DE2A24">
        <w:t>not re-run the SDR UHD tests</w:t>
      </w:r>
      <w:r>
        <w:t xml:space="preserve"> because of this – only change usage in future work</w:t>
      </w:r>
      <w:r w:rsidR="00982F6B">
        <w:t>.</w:t>
      </w:r>
      <w:r w:rsidR="00DE2A24">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Default="0097313F" w:rsidP="00BC7FF5">
      <w:r>
        <w:t>It was commented that MCTF has no effect below QP value 17.</w:t>
      </w:r>
    </w:p>
    <w:p w14:paraId="574270A6" w14:textId="14C2BBCB" w:rsidR="00772A41" w:rsidRDefault="00636711" w:rsidP="00BC7FF5">
      <w:r>
        <w:t xml:space="preserve">Further discussion was planned </w:t>
      </w:r>
      <w:r w:rsidR="00772A41">
        <w:t>after side activity to think about MCTF and generate some test results (consider 360° and HDR, consider VT versus CTC, and which CTC output documents are affected</w:t>
      </w:r>
      <w:r w:rsidR="00313450">
        <w:t xml:space="preserve">, </w:t>
      </w:r>
      <w:r>
        <w:t xml:space="preserve">whether </w:t>
      </w:r>
      <w:r w:rsidR="00313450">
        <w:t xml:space="preserve">it </w:t>
      </w:r>
      <w:r>
        <w:t xml:space="preserve">should </w:t>
      </w:r>
      <w:r w:rsidR="00313450">
        <w:t>be used with HBD/HBR</w:t>
      </w:r>
      <w:r w:rsidR="00772A41">
        <w:t>).</w:t>
      </w:r>
    </w:p>
    <w:p w14:paraId="5487D435" w14:textId="4C04F2CE" w:rsidR="00713399" w:rsidRDefault="00713399" w:rsidP="00BC7FF5">
      <w:r>
        <w:t>The test results were without rate control.</w:t>
      </w:r>
    </w:p>
    <w:p w14:paraId="74E3A406" w14:textId="0DFBED4E" w:rsidR="00713399" w:rsidRDefault="00713399" w:rsidP="00BC7FF5">
      <w:r>
        <w:t>The decoder did not yet support subpictures.</w:t>
      </w:r>
    </w:p>
    <w:p w14:paraId="07AA9D35" w14:textId="530B8151" w:rsidR="00F23B97" w:rsidRDefault="00713399" w:rsidP="00BC7FF5">
      <w:r>
        <w:t>The availability of this implementation was greatly appreciated.</w:t>
      </w:r>
    </w:p>
    <w:p w14:paraId="33D0F787" w14:textId="6B803AEE" w:rsidR="00F46988" w:rsidRDefault="00F46988" w:rsidP="00BC7FF5"/>
    <w:p w14:paraId="33361843" w14:textId="77777777" w:rsidR="00E60940" w:rsidRDefault="00AF4245" w:rsidP="00D30353">
      <w:pPr>
        <w:pStyle w:val="Heading9"/>
        <w:rPr>
          <w:rFonts w:eastAsia="Times New Roman"/>
          <w:szCs w:val="24"/>
        </w:rPr>
      </w:pPr>
      <w:hyperlink r:id="rId163" w:history="1">
        <w:r w:rsidR="00E60940" w:rsidRPr="00286624">
          <w:rPr>
            <w:rFonts w:eastAsia="Times New Roman"/>
            <w:color w:val="0000FF"/>
            <w:szCs w:val="24"/>
            <w:u w:val="single"/>
            <w:lang w:val="en-CA"/>
          </w:rPr>
          <w:t>JVET-T0131</w:t>
        </w:r>
      </w:hyperlink>
      <w:r w:rsidR="00E60940">
        <w:rPr>
          <w:rFonts w:eastAsia="Times New Roman"/>
          <w:szCs w:val="24"/>
          <w:lang w:val="en-CA"/>
        </w:rPr>
        <w:t xml:space="preserve"> </w:t>
      </w:r>
      <w:r w:rsidR="00E60940" w:rsidRPr="00286624">
        <w:rPr>
          <w:rFonts w:eastAsia="Times New Roman"/>
          <w:szCs w:val="24"/>
          <w:lang w:val="en-CA"/>
        </w:rPr>
        <w:t>Results for GOP-based temporal filtering for SDR and HDR on top of GOP 32 configuration</w:t>
      </w:r>
      <w:r w:rsidR="00E60940">
        <w:rPr>
          <w:rFonts w:eastAsia="Times New Roman"/>
          <w:szCs w:val="24"/>
          <w:lang w:val="en-CA"/>
        </w:rPr>
        <w:t xml:space="preserve"> [</w:t>
      </w:r>
      <w:r w:rsidR="00E60940" w:rsidRPr="00286624">
        <w:rPr>
          <w:rFonts w:eastAsia="Times New Roman"/>
          <w:szCs w:val="24"/>
          <w:lang w:val="en-CA"/>
        </w:rPr>
        <w:t xml:space="preserve">K. Andersson, J. </w:t>
      </w:r>
      <w:proofErr w:type="spellStart"/>
      <w:r w:rsidR="00E60940" w:rsidRPr="00286624">
        <w:rPr>
          <w:rFonts w:eastAsia="Times New Roman"/>
          <w:szCs w:val="24"/>
          <w:lang w:val="en-CA"/>
        </w:rPr>
        <w:t>Enhorn</w:t>
      </w:r>
      <w:proofErr w:type="spellEnd"/>
      <w:r w:rsidR="00E60940" w:rsidRPr="00286624">
        <w:rPr>
          <w:rFonts w:eastAsia="Times New Roman"/>
          <w:szCs w:val="24"/>
          <w:lang w:val="en-CA"/>
        </w:rPr>
        <w:t xml:space="preserve">, J. Ström, P. </w:t>
      </w:r>
      <w:proofErr w:type="spellStart"/>
      <w:r w:rsidR="00E60940" w:rsidRPr="00286624">
        <w:rPr>
          <w:rFonts w:eastAsia="Times New Roman"/>
          <w:szCs w:val="24"/>
          <w:lang w:val="en-CA"/>
        </w:rPr>
        <w:t>Wennersten</w:t>
      </w:r>
      <w:proofErr w:type="spellEnd"/>
      <w:r w:rsidR="00E60940" w:rsidRPr="00286624">
        <w:rPr>
          <w:rFonts w:eastAsia="Times New Roman"/>
          <w:szCs w:val="24"/>
          <w:lang w:val="en-CA"/>
        </w:rPr>
        <w:t>, L. Litwic, C. Hollman, M. Pettersson (Ericsson)</w:t>
      </w:r>
      <w:r w:rsidR="00E60940">
        <w:rPr>
          <w:rFonts w:eastAsia="Times New Roman"/>
          <w:szCs w:val="24"/>
          <w:lang w:val="en-CA"/>
        </w:rPr>
        <w:t>]</w:t>
      </w:r>
    </w:p>
    <w:p w14:paraId="6D669076" w14:textId="7F3C0F52" w:rsidR="00636711" w:rsidRDefault="00636711" w:rsidP="00636711">
      <w:r>
        <w:t>This was discussed in session 23 at 0755 Friday 16 October (chaired by GJS &amp; JRO).</w:t>
      </w:r>
    </w:p>
    <w:p w14:paraId="6CC98D05" w14:textId="1C76E018" w:rsidR="00636711" w:rsidRDefault="00636711" w:rsidP="00636711">
      <w:r>
        <w:t xml:space="preserve">This contribution provides results for GOP-based temporal filtering on top of the GOP 32 configuration for random access in SDR and HDR. It also provides an abbreviated description on how the filter works by filtering every 8th or 4th </w:t>
      </w:r>
      <w:proofErr w:type="gramStart"/>
      <w:r>
        <w:t>frame, and</w:t>
      </w:r>
      <w:proofErr w:type="gramEnd"/>
      <w:r>
        <w:t xml:space="preserve"> explains that the filter is turned off for low or negative QPs. The contribution also discusses questions raised at the meeting regarding the filter behaviour for parallel operation, HDR sequences, scene cuts, fades and chroma formats. The proponents state that they did not find any problematic behaviour of the filter in these cases.</w:t>
      </w:r>
    </w:p>
    <w:p w14:paraId="0B33DA14" w14:textId="054F1EB5" w:rsidR="00636711" w:rsidRDefault="00636711" w:rsidP="00636711">
      <w:r>
        <w:t>The BD-rate impact was reported as follows:</w:t>
      </w:r>
    </w:p>
    <w:p w14:paraId="5F41DC0C" w14:textId="77777777" w:rsidR="00636711" w:rsidRDefault="00636711" w:rsidP="00D30353">
      <w:pPr>
        <w:numPr>
          <w:ilvl w:val="0"/>
          <w:numId w:val="127"/>
        </w:numPr>
      </w:pPr>
      <w:r>
        <w:t>SDR RA: -4.1%, -7.2%, -7.0% (Y, U, V)</w:t>
      </w:r>
    </w:p>
    <w:p w14:paraId="7CA3ADB2" w14:textId="17169684" w:rsidR="00636711" w:rsidRDefault="00636711" w:rsidP="00D30353">
      <w:pPr>
        <w:numPr>
          <w:ilvl w:val="0"/>
          <w:numId w:val="127"/>
        </w:numPr>
      </w:pPr>
      <w:r>
        <w:t>HDR RA: -9.4%, -7.3%, -1.5%, -1.7% (</w:t>
      </w:r>
      <w:proofErr w:type="spellStart"/>
      <w:r>
        <w:t>deltaE</w:t>
      </w:r>
      <w:proofErr w:type="spellEnd"/>
      <w:r>
        <w:t xml:space="preserve">, </w:t>
      </w:r>
      <w:proofErr w:type="spellStart"/>
      <w:r>
        <w:t>psnrL</w:t>
      </w:r>
      <w:proofErr w:type="spellEnd"/>
      <w:r>
        <w:t xml:space="preserve">, </w:t>
      </w:r>
      <w:proofErr w:type="spellStart"/>
      <w:r>
        <w:t>wpsnrY</w:t>
      </w:r>
      <w:proofErr w:type="spellEnd"/>
      <w:r>
        <w:t xml:space="preserve">, </w:t>
      </w:r>
      <w:proofErr w:type="spellStart"/>
      <w:r>
        <w:t>psnrY</w:t>
      </w:r>
      <w:proofErr w:type="spellEnd"/>
      <w:r>
        <w:t>)</w:t>
      </w:r>
    </w:p>
    <w:p w14:paraId="58F9903E" w14:textId="649AEE1C" w:rsidR="00636711" w:rsidRDefault="00636711" w:rsidP="00636711">
      <w:r>
        <w:t>HDR performance measurements did not yet include two HLG sequences at the time of the discussion.</w:t>
      </w:r>
    </w:p>
    <w:p w14:paraId="0C51445A" w14:textId="5034DD32" w:rsidR="00636711" w:rsidRDefault="00636711" w:rsidP="00BC7FF5">
      <w:r>
        <w:t>It was commented that there had also been some other tests mentioned in JCTVC-AK0003 for non-4:2:0, and it had been reported by K. Sharman at the time that this functioned properly for non-4:2:0 content.</w:t>
      </w:r>
    </w:p>
    <w:p w14:paraId="6111B1CD" w14:textId="0CFF8AA8" w:rsidR="00636711" w:rsidRDefault="00636711" w:rsidP="00BC7FF5">
      <w:r w:rsidRPr="00D30353">
        <w:rPr>
          <w:highlight w:val="yellow"/>
        </w:rPr>
        <w:lastRenderedPageBreak/>
        <w:t>Decision</w:t>
      </w:r>
      <w:r w:rsidR="00504D0A" w:rsidRPr="00D30353">
        <w:rPr>
          <w:highlight w:val="yellow"/>
        </w:rPr>
        <w:t xml:space="preserve"> (CTC)</w:t>
      </w:r>
      <w:r>
        <w:t xml:space="preserve">: Enable the GOP-based temporal filtering on top of all RA configurations in </w:t>
      </w:r>
      <w:r w:rsidR="00504D0A">
        <w:t xml:space="preserve">T2006 (for NN), </w:t>
      </w:r>
      <w:r>
        <w:t>T2010</w:t>
      </w:r>
      <w:r w:rsidR="00504D0A">
        <w:t xml:space="preserve"> (SDR)</w:t>
      </w:r>
      <w:r>
        <w:t xml:space="preserve">, </w:t>
      </w:r>
      <w:r w:rsidR="00504D0A">
        <w:t xml:space="preserve">and </w:t>
      </w:r>
      <w:r>
        <w:t>T2011</w:t>
      </w:r>
      <w:r w:rsidR="00504D0A">
        <w:t xml:space="preserve"> (HDR),</w:t>
      </w:r>
      <w:r>
        <w:t xml:space="preserve"> except </w:t>
      </w:r>
      <w:r w:rsidR="00504D0A">
        <w:t xml:space="preserve">for </w:t>
      </w:r>
      <w:r>
        <w:t>class F</w:t>
      </w:r>
      <w:r w:rsidR="00504D0A">
        <w:t xml:space="preserve"> (and TGM if applicable)</w:t>
      </w:r>
      <w:r>
        <w:t>.</w:t>
      </w:r>
      <w:r w:rsidR="00504D0A">
        <w:t xml:space="preserve"> Also enable this for the comparable RA cases in HM (affects config files only, not documents).</w:t>
      </w:r>
    </w:p>
    <w:p w14:paraId="58BC2F21" w14:textId="11B916B4" w:rsidR="00636711" w:rsidRDefault="00636711" w:rsidP="00BC7FF5">
      <w:r>
        <w:t>No change for other CTCs (e.g. non-4:2:0 CTC, 360°, high bit depth, lossless/near-lossless</w:t>
      </w:r>
      <w:r w:rsidR="00504D0A">
        <w:t>, SCC</w:t>
      </w:r>
      <w:r>
        <w:t>).</w:t>
      </w:r>
    </w:p>
    <w:p w14:paraId="44B708F5" w14:textId="1E4C6908" w:rsidR="00636711" w:rsidRDefault="00636711" w:rsidP="00BC7FF5">
      <w:r>
        <w:t>Further study was encouraged to determine whether to enable this for other cases and to further improve the method.</w:t>
      </w:r>
    </w:p>
    <w:p w14:paraId="2725FFC0" w14:textId="77777777" w:rsidR="00EA0ACF" w:rsidRDefault="00AF4245" w:rsidP="00EA0ACF">
      <w:pPr>
        <w:pStyle w:val="Heading9"/>
        <w:rPr>
          <w:rFonts w:eastAsia="Times New Roman"/>
          <w:szCs w:val="24"/>
        </w:rPr>
      </w:pPr>
      <w:hyperlink r:id="rId164" w:history="1">
        <w:r w:rsidR="00EA0ACF" w:rsidRPr="00735374">
          <w:rPr>
            <w:rFonts w:eastAsia="Times New Roman"/>
            <w:color w:val="0000FF"/>
            <w:szCs w:val="24"/>
            <w:u w:val="single"/>
            <w:lang w:val="en-CA"/>
          </w:rPr>
          <w:t>JVET-T0103</w:t>
        </w:r>
      </w:hyperlink>
      <w:r w:rsidR="00EA0ACF">
        <w:rPr>
          <w:rFonts w:eastAsia="Times New Roman"/>
          <w:szCs w:val="24"/>
          <w:lang w:val="en-CA"/>
        </w:rPr>
        <w:t xml:space="preserve"> </w:t>
      </w:r>
      <w:r w:rsidR="00EA0ACF" w:rsidRPr="00735374">
        <w:rPr>
          <w:rFonts w:eastAsia="Times New Roman"/>
          <w:szCs w:val="24"/>
          <w:lang w:val="en-CA"/>
        </w:rPr>
        <w:t>Information on and analysis of the VVC encoders in the SDR UHD verification test</w:t>
      </w:r>
      <w:r w:rsidR="00EA0ACF">
        <w:rPr>
          <w:rFonts w:eastAsia="Times New Roman"/>
          <w:szCs w:val="24"/>
          <w:lang w:val="en-CA"/>
        </w:rPr>
        <w:t xml:space="preserve"> [</w:t>
      </w:r>
      <w:r w:rsidR="00EA0ACF" w:rsidRPr="0083602E">
        <w:rPr>
          <w:rFonts w:eastAsia="Times New Roman"/>
          <w:szCs w:val="24"/>
          <w:lang w:val="en-CA"/>
        </w:rPr>
        <w:t>C. Helmrich</w:t>
      </w:r>
      <w:r w:rsidR="00EA0ACF" w:rsidRPr="00735374">
        <w:rPr>
          <w:rFonts w:eastAsia="Times New Roman"/>
          <w:szCs w:val="24"/>
          <w:lang w:val="en-CA"/>
        </w:rPr>
        <w:t>, B. Bross, J. Pfaff, H. Schwarz, D. Marpe, T. Wiegand (HHI)</w:t>
      </w:r>
      <w:r w:rsidR="00EA0ACF">
        <w:rPr>
          <w:rFonts w:eastAsia="Times New Roman"/>
          <w:szCs w:val="24"/>
          <w:lang w:val="en-CA"/>
        </w:rPr>
        <w:t>]</w:t>
      </w:r>
      <w:r w:rsidR="00EA0ACF" w:rsidRPr="0083602E">
        <w:rPr>
          <w:rFonts w:eastAsia="Times New Roman"/>
          <w:szCs w:val="24"/>
          <w:lang w:val="en-CA"/>
        </w:rPr>
        <w:t xml:space="preserve"> [late]</w:t>
      </w:r>
    </w:p>
    <w:p w14:paraId="67730BB6" w14:textId="4F6ED986" w:rsidR="00244171" w:rsidRDefault="00244171" w:rsidP="00244171">
      <w:r>
        <w:t>This was discussed in session 16 at 0835 Wednesday 14 October (chaired by GJS &amp; JRO).</w:t>
      </w:r>
    </w:p>
    <w:p w14:paraId="2AE165F2" w14:textId="6A9BBD4C" w:rsidR="00244171" w:rsidRPr="00244171" w:rsidRDefault="00244171" w:rsidP="00244171">
      <w:pPr>
        <w:rPr>
          <w:lang w:val="en-US"/>
        </w:rPr>
      </w:pPr>
      <w:r w:rsidRPr="00244171">
        <w:rPr>
          <w:lang w:val="en-US"/>
        </w:rPr>
        <w:t>This contribution provides further information on the configuration of the VVC reference encoder (VTM) and the alternative encoder (</w:t>
      </w:r>
      <w:proofErr w:type="spellStart"/>
      <w:r w:rsidRPr="00244171">
        <w:rPr>
          <w:lang w:val="en-US"/>
        </w:rPr>
        <w:t>VVenC</w:t>
      </w:r>
      <w:proofErr w:type="spellEnd"/>
      <w:r w:rsidRPr="00244171">
        <w:rPr>
          <w:lang w:val="en-US"/>
        </w:rPr>
        <w:t xml:space="preserve">) evaluated in the VVC verification test for SDR UHD content, specified in JVET-S2009 (test plan, draft 3). Based on an analysis of the bitstreams and </w:t>
      </w:r>
      <w:proofErr w:type="spellStart"/>
      <w:r w:rsidRPr="00244171">
        <w:rPr>
          <w:lang w:val="en-US"/>
        </w:rPr>
        <w:t>Bjøntegaard</w:t>
      </w:r>
      <w:proofErr w:type="spellEnd"/>
      <w:r w:rsidRPr="00244171">
        <w:rPr>
          <w:lang w:val="en-US"/>
        </w:rPr>
        <w:t xml:space="preserve"> delta-rate values obtained using several video quality assessment (VQA) methods, the following conclusions can be drawn:</w:t>
      </w:r>
    </w:p>
    <w:p w14:paraId="2410B1E8" w14:textId="5E045C98" w:rsidR="00244171" w:rsidRPr="00244171" w:rsidRDefault="00244171" w:rsidP="00244171">
      <w:pPr>
        <w:numPr>
          <w:ilvl w:val="0"/>
          <w:numId w:val="117"/>
        </w:numPr>
        <w:rPr>
          <w:lang w:val="en-US"/>
        </w:rPr>
      </w:pPr>
      <w:r w:rsidRPr="00244171">
        <w:rPr>
          <w:lang w:val="en-US"/>
        </w:rPr>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244171" w:rsidRDefault="00244171" w:rsidP="00244171">
      <w:pPr>
        <w:numPr>
          <w:ilvl w:val="0"/>
          <w:numId w:val="117"/>
        </w:numPr>
        <w:rPr>
          <w:lang w:val="en-US"/>
        </w:rPr>
      </w:pPr>
      <w:r w:rsidRPr="00244171">
        <w:rPr>
          <w:lang w:val="en-US"/>
        </w:rPr>
        <w:t xml:space="preserve">The results of the SDR UHD verification test, reported in JVET-T0097, indicate that </w:t>
      </w:r>
      <w:proofErr w:type="spellStart"/>
      <w:r w:rsidRPr="00244171">
        <w:rPr>
          <w:lang w:val="en-US"/>
        </w:rPr>
        <w:t>VVenC</w:t>
      </w:r>
      <w:proofErr w:type="spellEnd"/>
      <w:r w:rsidRPr="00244171">
        <w:rPr>
          <w:lang w:val="en-US"/>
        </w:rPr>
        <w:t xml:space="preserve"> 0.1.0 (VTM 10 decoder compliant) tends to outperform the VTM encoder in terms of visual quality. It was found that only some of the VQA methods used for </w:t>
      </w:r>
      <w:proofErr w:type="spellStart"/>
      <w:r w:rsidRPr="00244171">
        <w:rPr>
          <w:lang w:val="en-US"/>
        </w:rPr>
        <w:t>Bjøntegaard</w:t>
      </w:r>
      <w:proofErr w:type="spellEnd"/>
      <w:r w:rsidRPr="00244171">
        <w:rPr>
          <w:lang w:val="en-US"/>
        </w:rPr>
        <w:t xml:space="preserve"> delta-rate evaluation – namely, the XPSNR, SSIM, and MS-SSIM methods – succeed in modelling this tendency with satisfactory accuracy. The PSNR and VMAF metrics</w:t>
      </w:r>
      <w:proofErr w:type="gramStart"/>
      <w:r w:rsidRPr="00244171">
        <w:rPr>
          <w:lang w:val="en-US"/>
        </w:rPr>
        <w:t>, in particular, fail</w:t>
      </w:r>
      <w:proofErr w:type="gramEnd"/>
      <w:r w:rsidRPr="00244171">
        <w:rPr>
          <w:lang w:val="en-US"/>
        </w:rPr>
        <w:t xml:space="preserve"> to model the subjective judgments well.</w:t>
      </w:r>
    </w:p>
    <w:p w14:paraId="64B753B9" w14:textId="090E7C8D" w:rsidR="00041DFE" w:rsidRPr="00307675" w:rsidRDefault="00041DFE" w:rsidP="00041DFE">
      <w:pPr>
        <w:rPr>
          <w:kern w:val="2"/>
        </w:rPr>
      </w:pPr>
      <w:r w:rsidRPr="00307675">
        <w:rPr>
          <w:kern w:val="2"/>
        </w:rPr>
        <w:t xml:space="preserve">The </w:t>
      </w:r>
      <w:proofErr w:type="spellStart"/>
      <w:r w:rsidRPr="00307675">
        <w:rPr>
          <w:kern w:val="2"/>
        </w:rPr>
        <w:t>VVenC</w:t>
      </w:r>
      <w:proofErr w:type="spellEnd"/>
      <w:r w:rsidRPr="00307675">
        <w:rPr>
          <w:kern w:val="2"/>
        </w:rPr>
        <w:t xml:space="preserve"> encodings include optimizations for subjective video quality and encoder-only efficiency improvements, namely,</w:t>
      </w:r>
    </w:p>
    <w:p w14:paraId="6813DFCF" w14:textId="1752A5D7" w:rsidR="00041DFE" w:rsidRPr="00307675" w:rsidRDefault="00041DFE" w:rsidP="005E5EC3">
      <w:pPr>
        <w:numPr>
          <w:ilvl w:val="0"/>
          <w:numId w:val="117"/>
        </w:numPr>
        <w:rPr>
          <w:kern w:val="2"/>
        </w:rPr>
      </w:pPr>
      <w:r>
        <w:rPr>
          <w:kern w:val="2"/>
        </w:rPr>
        <w:t>S</w:t>
      </w:r>
      <w:r w:rsidRPr="00307675">
        <w:rPr>
          <w:kern w:val="2"/>
        </w:rPr>
        <w:t xml:space="preserve">ignal and in-GOP frame index dependent perceptual QP adaptation (QPA) based on the published JVET documents </w:t>
      </w:r>
      <w:r>
        <w:rPr>
          <w:kern w:val="2"/>
        </w:rPr>
        <w:t>JVET-</w:t>
      </w:r>
      <w:r w:rsidRPr="00307675">
        <w:rPr>
          <w:kern w:val="2"/>
        </w:rPr>
        <w:t xml:space="preserve">H0047, </w:t>
      </w:r>
      <w:r>
        <w:rPr>
          <w:kern w:val="2"/>
        </w:rPr>
        <w:t>JVET-</w:t>
      </w:r>
      <w:r w:rsidRPr="00307675">
        <w:rPr>
          <w:kern w:val="2"/>
        </w:rPr>
        <w:t xml:space="preserve">K0206, and </w:t>
      </w:r>
      <w:r>
        <w:rPr>
          <w:kern w:val="2"/>
        </w:rPr>
        <w:t>JVET-</w:t>
      </w:r>
      <w:r w:rsidRPr="00307675">
        <w:rPr>
          <w:kern w:val="2"/>
        </w:rPr>
        <w:t>M0091,</w:t>
      </w:r>
      <w:r>
        <w:rPr>
          <w:kern w:val="2"/>
        </w:rPr>
        <w:t xml:space="preserve"> QPA related ALF encoder changes </w:t>
      </w:r>
      <w:r w:rsidRPr="00041DFE">
        <w:rPr>
          <w:kern w:val="2"/>
        </w:rPr>
        <w:t>JVET-L0181</w:t>
      </w:r>
      <w:r>
        <w:rPr>
          <w:kern w:val="2"/>
        </w:rPr>
        <w:t>, and more recent XPSNR related enhancements to the spatiotemporal QPA algorithm, as further described in the contribution.</w:t>
      </w:r>
    </w:p>
    <w:p w14:paraId="5D7DEED9" w14:textId="15BA3E68" w:rsidR="00041DFE" w:rsidRPr="00307675" w:rsidRDefault="00041DFE" w:rsidP="005E5EC3">
      <w:pPr>
        <w:numPr>
          <w:ilvl w:val="0"/>
          <w:numId w:val="117"/>
        </w:numPr>
        <w:rPr>
          <w:kern w:val="2"/>
        </w:rPr>
      </w:pPr>
      <w:r>
        <w:rPr>
          <w:kern w:val="2"/>
        </w:rPr>
        <w:t>E</w:t>
      </w:r>
      <w:r w:rsidRPr="00307675">
        <w:rPr>
          <w:kern w:val="2"/>
        </w:rPr>
        <w:t>ncoder-only deblocking optimization (EDO) accounting for the effect of deblocking on the recons</w:t>
      </w:r>
      <w:r w:rsidRPr="00307675">
        <w:rPr>
          <w:kern w:val="2"/>
        </w:rPr>
        <w:softHyphen/>
        <w:t>tructed-video signal distortion within the encoding parameter search-loop of each coded frame,</w:t>
      </w:r>
    </w:p>
    <w:p w14:paraId="7E1AC9A9" w14:textId="68D688B1" w:rsidR="00041DFE" w:rsidRDefault="00041DFE" w:rsidP="005E5EC3">
      <w:pPr>
        <w:numPr>
          <w:ilvl w:val="0"/>
          <w:numId w:val="117"/>
        </w:numPr>
      </w:pPr>
      <w:r>
        <w:rPr>
          <w:kern w:val="2"/>
        </w:rPr>
        <w:t>E</w:t>
      </w:r>
      <w:r w:rsidRPr="00307675">
        <w:rPr>
          <w:kern w:val="2"/>
        </w:rPr>
        <w:t>ncoder-only GOP based motion compensated temporal filtering (MCTF) as a denoising pre-filter to improve the motion prediction performance and thus provide objective and subjective gains</w:t>
      </w:r>
      <w:r>
        <w:rPr>
          <w:kern w:val="2"/>
        </w:rPr>
        <w:t>.</w:t>
      </w:r>
    </w:p>
    <w:p w14:paraId="1EE0A332" w14:textId="05341E25" w:rsidR="00244171" w:rsidRDefault="00244171" w:rsidP="00BC7FF5">
      <w:r>
        <w:t xml:space="preserve">See </w:t>
      </w:r>
      <w:r w:rsidR="00041DFE">
        <w:t xml:space="preserve">further information in the contribution document </w:t>
      </w:r>
      <w:proofErr w:type="gramStart"/>
      <w:r w:rsidR="00041DFE">
        <w:t xml:space="preserve">and </w:t>
      </w:r>
      <w:r>
        <w:t>also</w:t>
      </w:r>
      <w:proofErr w:type="gramEnd"/>
      <w:r>
        <w:t xml:space="preserve"> the notes for T0069 regarding “VMAF” having different models and different versions.</w:t>
      </w:r>
    </w:p>
    <w:p w14:paraId="22308ECF" w14:textId="5E1EC079" w:rsidR="00244171" w:rsidRDefault="00041DFE" w:rsidP="00BC7FF5">
      <w:r>
        <w:t>A plug-in for the XPSNR (</w:t>
      </w:r>
      <w:r w:rsidRPr="00041DFE">
        <w:t>version 1.0</w:t>
      </w:r>
      <w:r>
        <w:t>,</w:t>
      </w:r>
      <w:r w:rsidRPr="00041DFE">
        <w:t xml:space="preserve"> initial release</w:t>
      </w:r>
      <w:r>
        <w:t>,</w:t>
      </w:r>
      <w:r w:rsidRPr="00041DFE">
        <w:t xml:space="preserve"> </w:t>
      </w:r>
      <w:r>
        <w:t>as a p</w:t>
      </w:r>
      <w:r w:rsidRPr="00041DFE">
        <w:t xml:space="preserve">lug-in for </w:t>
      </w:r>
      <w:proofErr w:type="spellStart"/>
      <w:r w:rsidRPr="00041DFE">
        <w:t>FFmpeg</w:t>
      </w:r>
      <w:proofErr w:type="spellEnd"/>
      <w:r>
        <w:t xml:space="preserve">) is available at </w:t>
      </w:r>
      <w:hyperlink r:id="rId165" w:history="1">
        <w:r w:rsidRPr="00A4380C">
          <w:rPr>
            <w:rStyle w:val="Hyperlink"/>
          </w:rPr>
          <w:t>https://github.com/fraunhoferhhi/xpsnr/tags</w:t>
        </w:r>
      </w:hyperlink>
      <w:r>
        <w:t>.</w:t>
      </w:r>
    </w:p>
    <w:p w14:paraId="281197FA" w14:textId="2FDAFA97" w:rsidR="00041DFE" w:rsidRDefault="00041DFE" w:rsidP="00BC7FF5">
      <w:r>
        <w:t>It was commented that there is a mode decision feature in the VTM for partially accounting for deblocking in the mode decision and that this is not enabled in the current CTC, and perhaps it should be</w:t>
      </w:r>
      <w:r w:rsidR="00952FB8">
        <w:t xml:space="preserve"> (see JVET-M0428, reporting 0.7% for RA)</w:t>
      </w:r>
      <w:r>
        <w:t>.</w:t>
      </w:r>
      <w:r w:rsidR="00952FB8">
        <w:t xml:space="preserve"> It was mentioned that this is not available in the HM, and was suggested that we should not use it in VTM-to-HM comparisons unless it is available in both HM and VTM, as it could hypothetically apply to both contexts.</w:t>
      </w:r>
    </w:p>
    <w:p w14:paraId="2ECC7EFA" w14:textId="302C2B0D" w:rsidR="00595997" w:rsidRDefault="00041DFE" w:rsidP="00BC7FF5">
      <w:r>
        <w:t>It was commented that part of the subjective benefit could be from the MCTF, which was not enabled in the VTM</w:t>
      </w:r>
      <w:r w:rsidR="00595997">
        <w:t xml:space="preserve"> test cases of the verification test</w:t>
      </w:r>
      <w:r>
        <w:t xml:space="preserve">. </w:t>
      </w:r>
      <w:r w:rsidR="00595997">
        <w:t xml:space="preserve">It is further commented </w:t>
      </w:r>
      <w:r w:rsidR="00E55488">
        <w:t xml:space="preserve">that this design of the test was by purpose, as the non-normative configuration of HM and VTM was designed as similar as possible (under </w:t>
      </w:r>
      <w:r w:rsidR="00E55488">
        <w:lastRenderedPageBreak/>
        <w:t>the constraints and tools implemented in the respective standard). If it was enabled in VTM, it should also be enabled in HM.</w:t>
      </w:r>
    </w:p>
    <w:p w14:paraId="1E4A869C" w14:textId="0F7EAAC3" w:rsidR="00244171" w:rsidRDefault="00041DFE" w:rsidP="00BC7FF5">
      <w:r>
        <w:t xml:space="preserve">The proponent </w:t>
      </w:r>
      <w:r w:rsidR="00595997">
        <w:t xml:space="preserve">agreed that some of the visual benefit might be due to MCTF, but also </w:t>
      </w:r>
      <w:r>
        <w:t xml:space="preserve">said that </w:t>
      </w:r>
      <w:r w:rsidR="00595997">
        <w:t xml:space="preserve">in his opinion </w:t>
      </w:r>
      <w:r>
        <w:t>QP adaptation also provided a substantial benefit in some cases.</w:t>
      </w:r>
    </w:p>
    <w:p w14:paraId="20D474F9" w14:textId="77777777" w:rsidR="00EA0ACF" w:rsidRPr="00083FBC" w:rsidRDefault="00EA0ACF" w:rsidP="00BC7FF5"/>
    <w:p w14:paraId="457C1E98" w14:textId="5642E4D5" w:rsidR="005D1FAC" w:rsidRPr="00083FBC" w:rsidRDefault="005D1FAC" w:rsidP="005D1FAC">
      <w:pPr>
        <w:pStyle w:val="Heading2"/>
        <w:ind w:left="576"/>
        <w:rPr>
          <w:lang w:val="en-CA"/>
        </w:rPr>
      </w:pPr>
      <w:bookmarkStart w:id="47" w:name="_Ref38135579"/>
      <w:r w:rsidRPr="00083FBC">
        <w:rPr>
          <w:lang w:val="en-CA"/>
        </w:rPr>
        <w:t>Complexity analysis (</w:t>
      </w:r>
      <w:r w:rsidR="004378A9" w:rsidRPr="00083FBC">
        <w:rPr>
          <w:lang w:val="en-CA"/>
        </w:rPr>
        <w:t>2</w:t>
      </w:r>
      <w:r w:rsidR="00895150">
        <w:rPr>
          <w:lang w:val="en-CA"/>
        </w:rPr>
        <w:t xml:space="preserve"> - closed</w:t>
      </w:r>
      <w:r w:rsidRPr="00083FBC">
        <w:rPr>
          <w:lang w:val="en-CA"/>
        </w:rPr>
        <w:t>)</w:t>
      </w:r>
    </w:p>
    <w:bookmarkStart w:id="48" w:name="_Ref487322369"/>
    <w:bookmarkStart w:id="49" w:name="_Ref534462057"/>
    <w:p w14:paraId="3C0177F9" w14:textId="5DBC00D3"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xml:space="preserve">, A. </w:t>
      </w:r>
      <w:proofErr w:type="gramStart"/>
      <w:r w:rsidRPr="00083FBC">
        <w:rPr>
          <w:rFonts w:eastAsia="Times New Roman"/>
          <w:szCs w:val="24"/>
          <w:lang w:val="en-CA"/>
        </w:rPr>
        <w:t>Kaup</w:t>
      </w:r>
      <w:proofErr w:type="gramEnd"/>
      <w:r w:rsidRPr="00083FBC">
        <w:rPr>
          <w:rFonts w:eastAsia="Times New Roman"/>
          <w:szCs w:val="24"/>
          <w:lang w:val="en-CA"/>
        </w:rPr>
        <w:t>]</w:t>
      </w:r>
    </w:p>
    <w:p w14:paraId="7C86FFC8" w14:textId="4C182D5D" w:rsidR="00720815" w:rsidRDefault="00720815" w:rsidP="00720815">
      <w:r>
        <w:t>This was discussed in session 18 at 0545 Thursday 15 October (chaired by GJS &amp; JRO).</w:t>
      </w:r>
    </w:p>
    <w:p w14:paraId="1078768C" w14:textId="391458A1" w:rsidR="004378A9" w:rsidRDefault="00720815" w:rsidP="004378A9">
      <w:r w:rsidRPr="00720815">
        <w:t>This contribution presents an analyzer add-on for the VTM-10.0 decoder. For any VVC-conform</w:t>
      </w:r>
      <w:r>
        <w:t>ing</w:t>
      </w:r>
      <w:r w:rsidRPr="00720815">
        <w:t xml:space="preserve">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Default="00720815" w:rsidP="004378A9">
      <w:r>
        <w:t>The tool reportedly integrates into the decoder and increases decoder runtime by about 4%. It contains about 2000 lines of code.</w:t>
      </w:r>
    </w:p>
    <w:p w14:paraId="5650090C" w14:textId="05BCBDBE" w:rsidR="00720815" w:rsidRDefault="00720815" w:rsidP="004378A9">
      <w:r>
        <w:t>The proponent was reportedly working on adding decoder energy usage estimation (see prior contribution JVET-Q0052 and Green-MPEG prior standard).</w:t>
      </w:r>
      <w:r w:rsidR="003E0A95">
        <w:t xml:space="preserve"> Also see JVET-T0068.</w:t>
      </w:r>
    </w:p>
    <w:p w14:paraId="10B5EA3A" w14:textId="5A883356" w:rsidR="00720815" w:rsidRDefault="00720815" w:rsidP="004378A9">
      <w:r>
        <w:t>Use in no-reference quality estimation was suggested (cf. ITU-T P.1204.3).</w:t>
      </w:r>
    </w:p>
    <w:p w14:paraId="10297589" w14:textId="0F36D949" w:rsidR="00720815" w:rsidRDefault="00720815" w:rsidP="004378A9">
      <w:r w:rsidRPr="00720815">
        <w:t>The source code</w:t>
      </w:r>
      <w:r>
        <w:t>, aligned to VTM 10.0,</w:t>
      </w:r>
      <w:r w:rsidRPr="00720815">
        <w:t xml:space="preserve"> is available for download under the BSD License at </w:t>
      </w:r>
      <w:hyperlink r:id="rId166" w:history="1">
        <w:r w:rsidRPr="003523D4">
          <w:rPr>
            <w:rStyle w:val="Hyperlink"/>
          </w:rPr>
          <w:t>https://gitlab.lms.tf.fau.de/LMS/vtm-analyzer</w:t>
        </w:r>
      </w:hyperlink>
      <w:r w:rsidRPr="00720815">
        <w:t>.</w:t>
      </w:r>
    </w:p>
    <w:p w14:paraId="25B41BD4" w14:textId="30ECF1FB" w:rsidR="00720815" w:rsidRDefault="00720815" w:rsidP="004378A9">
      <w:r>
        <w:t xml:space="preserve">Information was requested for studying capabilities relative to commercial bitstream analysers, e.g. from </w:t>
      </w:r>
      <w:proofErr w:type="spellStart"/>
      <w:r>
        <w:t>Elecard</w:t>
      </w:r>
      <w:proofErr w:type="spellEnd"/>
      <w:r w:rsidR="00FF78B7">
        <w:t xml:space="preserve"> </w:t>
      </w:r>
      <w:r>
        <w:t>and VICUE.</w:t>
      </w:r>
    </w:p>
    <w:p w14:paraId="7C936626" w14:textId="240E6E43" w:rsidR="00720815" w:rsidRDefault="00720815" w:rsidP="004378A9">
      <w:r>
        <w:t>It was suggested to use the tool to analyse the conformance bitstreams and use it to identify gaps in conformance testing coverage.</w:t>
      </w:r>
    </w:p>
    <w:p w14:paraId="050261D7" w14:textId="536EB085" w:rsidR="003E0A95" w:rsidRPr="00083FBC" w:rsidRDefault="003E0A95" w:rsidP="004378A9">
      <w:r>
        <w:t>Further study was encouraged, and potential integration into the VTM main branch could be considered in the future.</w:t>
      </w:r>
    </w:p>
    <w:p w14:paraId="1F646D8A" w14:textId="77777777" w:rsidR="005D1FAC" w:rsidRPr="00083FBC" w:rsidRDefault="00AF4245" w:rsidP="004378A9">
      <w:pPr>
        <w:pStyle w:val="Heading9"/>
        <w:rPr>
          <w:rFonts w:eastAsia="Times New Roman"/>
          <w:szCs w:val="24"/>
          <w:u w:val="single"/>
          <w:lang w:val="en-CA"/>
        </w:rPr>
      </w:pPr>
      <w:hyperlink r:id="rId167"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xml:space="preserve">, A. </w:t>
      </w:r>
      <w:proofErr w:type="gramStart"/>
      <w:r w:rsidR="005D1FAC" w:rsidRPr="00083FBC">
        <w:rPr>
          <w:rFonts w:eastAsia="Times New Roman"/>
          <w:szCs w:val="24"/>
          <w:lang w:val="en-CA"/>
        </w:rPr>
        <w:t>Kaup</w:t>
      </w:r>
      <w:proofErr w:type="gramEnd"/>
      <w:r w:rsidR="005D1FAC" w:rsidRPr="00083FBC">
        <w:rPr>
          <w:rFonts w:eastAsia="Times New Roman"/>
          <w:szCs w:val="24"/>
          <w:lang w:val="en-CA"/>
        </w:rPr>
        <w:t>]</w:t>
      </w:r>
    </w:p>
    <w:p w14:paraId="1AED1D54" w14:textId="6AC1A8E1" w:rsidR="003E0A95" w:rsidRDefault="003E0A95" w:rsidP="003E0A95">
      <w:r>
        <w:t>This was discussed in session 18 at 0615 Thursday 15 October (chaired by GJS &amp; JRO).</w:t>
      </w:r>
    </w:p>
    <w:p w14:paraId="45AE7526" w14:textId="6480978D" w:rsidR="005D1FAC" w:rsidRDefault="003E0A95" w:rsidP="005D1FAC">
      <w:pPr>
        <w:pStyle w:val="BodyText"/>
      </w:pPr>
      <w:r>
        <w:t>Also see JVET-T0067.</w:t>
      </w:r>
    </w:p>
    <w:p w14:paraId="3442E4E6" w14:textId="20E5B318" w:rsidR="003E0A95" w:rsidRDefault="003E0A95" w:rsidP="005D1FAC">
      <w:pPr>
        <w:pStyle w:val="BodyText"/>
      </w:pPr>
      <w:r w:rsidRPr="003E0A95">
        <w:t xml:space="preserve">This contribution evaluates the decoding energy and time demand of VVC in relation to HEVC. The authors compare several implementations of both video codecs in terms of decoding energy and time. The evaluation </w:t>
      </w:r>
      <w:r>
        <w:t xml:space="preserve">reportedly </w:t>
      </w:r>
      <w:r w:rsidRPr="003E0A95">
        <w:t>reveals that the decoding energy demand of the VTM-10.0 decoder has a significant increase compared to HM-16.20, which depends on the coding configuration. For random</w:t>
      </w:r>
      <w:r>
        <w:t xml:space="preserve"> </w:t>
      </w:r>
      <w:r w:rsidRPr="003E0A95">
        <w:t>access, it is reported that the decoding energy is increased by 8</w:t>
      </w:r>
      <w:r>
        <w:t>7</w:t>
      </w:r>
      <w:r w:rsidRPr="003E0A95">
        <w:t xml:space="preserve">% on average. </w:t>
      </w:r>
      <w:r>
        <w:t>The</w:t>
      </w:r>
      <w:r w:rsidRPr="003E0A95">
        <w:t xml:space="preserve"> authors </w:t>
      </w:r>
      <w:r>
        <w:t xml:space="preserve">also report an </w:t>
      </w:r>
      <w:r w:rsidRPr="003E0A95">
        <w:t>investigat</w:t>
      </w:r>
      <w:r>
        <w:t xml:space="preserve">ion of </w:t>
      </w:r>
      <w:r w:rsidRPr="003E0A95">
        <w:t xml:space="preserve">one practical software decoder implementation for </w:t>
      </w:r>
      <w:r>
        <w:t>VVC (</w:t>
      </w:r>
      <w:proofErr w:type="spellStart"/>
      <w:r>
        <w:t>VVdeC</w:t>
      </w:r>
      <w:proofErr w:type="spellEnd"/>
      <w:r>
        <w:t>) and HEVC (</w:t>
      </w:r>
      <w:proofErr w:type="spellStart"/>
      <w:r>
        <w:t>OpenHEVC</w:t>
      </w:r>
      <w:proofErr w:type="spellEnd"/>
      <w:r>
        <w:t>)</w:t>
      </w:r>
      <w:r w:rsidRPr="003E0A95">
        <w:t>.</w:t>
      </w:r>
    </w:p>
    <w:p w14:paraId="7E58A959" w14:textId="49D45DD2" w:rsidR="003E0A95" w:rsidRDefault="003E0A95" w:rsidP="005D1FAC">
      <w:pPr>
        <w:pStyle w:val="BodyText"/>
      </w:pPr>
      <w:r>
        <w:t xml:space="preserve">The </w:t>
      </w:r>
      <w:proofErr w:type="spellStart"/>
      <w:r>
        <w:t>VVdeC</w:t>
      </w:r>
      <w:proofErr w:type="spellEnd"/>
      <w:r>
        <w:t xml:space="preserve"> and </w:t>
      </w:r>
      <w:proofErr w:type="spellStart"/>
      <w:r>
        <w:t>OpenHEVC</w:t>
      </w:r>
      <w:proofErr w:type="spellEnd"/>
      <w:r>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Default="00FF78B7" w:rsidP="005D1FAC">
      <w:pPr>
        <w:pStyle w:val="BodyText"/>
      </w:pPr>
      <w:r>
        <w:lastRenderedPageBreak/>
        <w:t xml:space="preserve">It was asked whether the </w:t>
      </w:r>
      <w:proofErr w:type="spellStart"/>
      <w:r>
        <w:t>VVdeC</w:t>
      </w:r>
      <w:proofErr w:type="spellEnd"/>
      <w:r>
        <w:t xml:space="preserve"> (using 12 threads) and </w:t>
      </w:r>
      <w:proofErr w:type="spellStart"/>
      <w:r>
        <w:t>OpenHEVC</w:t>
      </w:r>
      <w:proofErr w:type="spellEnd"/>
      <w:r>
        <w:t xml:space="preserve"> analysis used similar bit rates and numbers of threads.</w:t>
      </w:r>
    </w:p>
    <w:p w14:paraId="6C8A809E" w14:textId="0D0BEBAD" w:rsidR="003E0A95" w:rsidRPr="00083FBC" w:rsidRDefault="003E0A95" w:rsidP="005D1FAC">
      <w:pPr>
        <w:pStyle w:val="BodyText"/>
      </w:pPr>
      <w:r>
        <w:t>It was commented that such analysis is very platform dependent, so that the reported estimates are not generally true - e.g.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6F29D18A" w:rsidR="005D1FAC" w:rsidRDefault="005D1FAC" w:rsidP="005D1FAC">
      <w:pPr>
        <w:pStyle w:val="Heading2"/>
        <w:ind w:left="576"/>
        <w:rPr>
          <w:lang w:val="en-CA"/>
        </w:rPr>
      </w:pPr>
      <w:bookmarkStart w:id="50" w:name="_Ref37795095"/>
      <w:r w:rsidRPr="00083FBC">
        <w:rPr>
          <w:lang w:val="en-CA"/>
        </w:rPr>
        <w:t>Encoder optimization (</w:t>
      </w:r>
      <w:r w:rsidR="004378A9" w:rsidRPr="00083FBC">
        <w:rPr>
          <w:lang w:val="en-CA"/>
        </w:rPr>
        <w:t>2</w:t>
      </w:r>
      <w:r w:rsidR="00720815">
        <w:rPr>
          <w:lang w:val="en-CA"/>
        </w:rPr>
        <w:t xml:space="preserve"> </w:t>
      </w:r>
      <w:r w:rsidR="00D022D6">
        <w:rPr>
          <w:lang w:val="en-CA"/>
        </w:rPr>
        <w:t>- completed</w:t>
      </w:r>
      <w:r w:rsidRPr="00083FBC">
        <w:rPr>
          <w:lang w:val="en-CA"/>
        </w:rPr>
        <w:t>)</w:t>
      </w:r>
      <w:bookmarkEnd w:id="48"/>
      <w:bookmarkEnd w:id="49"/>
      <w:bookmarkEnd w:id="50"/>
    </w:p>
    <w:p w14:paraId="26D07ACA" w14:textId="0C09F107" w:rsidR="00952FB8" w:rsidRPr="00DE2A24" w:rsidRDefault="00DE2A24" w:rsidP="000A616C">
      <w:r>
        <w:t xml:space="preserve">See also </w:t>
      </w:r>
      <w:r w:rsidR="00004E92">
        <w:t xml:space="preserve">the </w:t>
      </w:r>
      <w:r>
        <w:t>notes on MCTF.</w:t>
      </w:r>
    </w:p>
    <w:bookmarkStart w:id="51" w:name="_Hlk37015571"/>
    <w:bookmarkStart w:id="52" w:name="_Ref464029002"/>
    <w:bookmarkStart w:id="53" w:name="_Ref525483485"/>
    <w:p w14:paraId="0106CEC9" w14:textId="78688ECE"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0D3D17ED" w14:textId="259FF588" w:rsidR="00004E92" w:rsidRDefault="00004E92" w:rsidP="00004E92">
      <w:pPr>
        <w:pStyle w:val="BodyText"/>
      </w:pPr>
      <w:r>
        <w:t>This contribution was presented in session 19 at 0920 on Thursday 15 October (chaired by GJS and JRO).</w:t>
      </w:r>
    </w:p>
    <w:p w14:paraId="5E3B6CA5" w14:textId="00C09D1A" w:rsidR="004378A9" w:rsidRDefault="004C1DF1" w:rsidP="004378A9">
      <w:r w:rsidRPr="004C1DF1">
        <w:t xml:space="preserve">This contribution provides </w:t>
      </w:r>
      <w:r>
        <w:t>an</w:t>
      </w:r>
      <w:r w:rsidRPr="004C1DF1">
        <w:t xml:space="preserve"> extension of the rate control in VTM to support the configuration with the GOP size of 32 as described in </w:t>
      </w:r>
      <w:r w:rsidR="00004E92">
        <w:t>JVET-S0180</w:t>
      </w:r>
      <w:r w:rsidRPr="004C1DF1">
        <w:t xml:space="preserve">. With this proposed extension, rate control </w:t>
      </w:r>
      <w:r w:rsidR="00004E92">
        <w:t xml:space="preserve">reportedly </w:t>
      </w:r>
      <w:r w:rsidRPr="004C1DF1">
        <w:t>works well on the configuration with GOP size of 32.</w:t>
      </w:r>
    </w:p>
    <w:p w14:paraId="313ADA5F" w14:textId="62DB2F61" w:rsidR="004C1DF1" w:rsidRDefault="004C1DF1" w:rsidP="004378A9">
      <w:r>
        <w:t xml:space="preserve">The scheme follows </w:t>
      </w:r>
      <w:r w:rsidRPr="004C1DF1">
        <w:t>JVET-M0600</w:t>
      </w:r>
      <w:r w:rsidR="00004E92">
        <w:t xml:space="preserve"> as the basic design principle</w:t>
      </w:r>
      <w:r>
        <w:t>.</w:t>
      </w:r>
    </w:p>
    <w:p w14:paraId="0DB5907E" w14:textId="1C4ECA8C" w:rsidR="00A447E0" w:rsidRDefault="00A447E0" w:rsidP="004378A9">
      <w:r w:rsidRPr="00A447E0">
        <w:t xml:space="preserve">The experiments were based on VTM 10.1rc1 (git hash: 16bc143c) with </w:t>
      </w:r>
      <w:r>
        <w:t xml:space="preserve">a </w:t>
      </w:r>
      <w:r w:rsidRPr="00A447E0">
        <w:t>bug fix for rate control and conducted on HPC with Linux platform</w:t>
      </w:r>
      <w:r>
        <w:t xml:space="preserve"> (ticket #1095)</w:t>
      </w:r>
      <w:r w:rsidRPr="00A447E0">
        <w:t>.</w:t>
      </w:r>
    </w:p>
    <w:p w14:paraId="15BD1150" w14:textId="6EB8FF4E" w:rsidR="00A447E0" w:rsidRDefault="00A447E0" w:rsidP="004378A9">
      <w:r>
        <w:t>Some test results were still missing.</w:t>
      </w:r>
    </w:p>
    <w:p w14:paraId="7B26C9B6" w14:textId="2E17B917" w:rsidR="00004E92" w:rsidRDefault="00004E92" w:rsidP="004378A9">
      <w:r>
        <w:t>It was commented that having the actual software available for study would be helpful.</w:t>
      </w:r>
    </w:p>
    <w:p w14:paraId="6F2DD828" w14:textId="189C50B4" w:rsidR="004C1DF1" w:rsidRDefault="00D022D6" w:rsidP="004378A9">
      <w:r>
        <w:t>It was thus reported that we basically just don’t have a functioning rate control for GOP size 32. The software coordinator was given the discretion to further consider this.</w:t>
      </w:r>
    </w:p>
    <w:p w14:paraId="4DC45A6A" w14:textId="77777777" w:rsidR="00B75BDB" w:rsidRPr="00B93082" w:rsidRDefault="00AF4245" w:rsidP="00F11721">
      <w:pPr>
        <w:pStyle w:val="Heading9"/>
        <w:rPr>
          <w:rFonts w:eastAsia="Times New Roman"/>
          <w:szCs w:val="24"/>
        </w:rPr>
      </w:pPr>
      <w:hyperlink r:id="rId168"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072E52D0" w:rsidR="00B75BDB" w:rsidRPr="00083FBC" w:rsidRDefault="00B75BDB" w:rsidP="004378A9"/>
    <w:p w14:paraId="6ACDA5C3" w14:textId="77777777" w:rsidR="005D1FAC" w:rsidRPr="00083FBC" w:rsidRDefault="00AF4245" w:rsidP="004378A9">
      <w:pPr>
        <w:pStyle w:val="Heading9"/>
        <w:rPr>
          <w:rFonts w:eastAsia="Times New Roman"/>
          <w:szCs w:val="24"/>
          <w:lang w:val="en-CA"/>
        </w:rPr>
      </w:pPr>
      <w:hyperlink r:id="rId169"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w:t>
      </w:r>
      <w:proofErr w:type="spellStart"/>
      <w:r w:rsidR="005D1FAC" w:rsidRPr="00083FBC">
        <w:rPr>
          <w:rFonts w:eastAsia="Times New Roman"/>
          <w:szCs w:val="24"/>
          <w:lang w:val="en-CA"/>
        </w:rPr>
        <w:t>Husak</w:t>
      </w:r>
      <w:proofErr w:type="spellEnd"/>
      <w:r w:rsidR="005D1FAC" w:rsidRPr="00083FBC">
        <w:rPr>
          <w:rFonts w:eastAsia="Times New Roman"/>
          <w:szCs w:val="24"/>
          <w:lang w:val="en-CA"/>
        </w:rPr>
        <w:t>, T. Chen (Dolby)]</w:t>
      </w:r>
    </w:p>
    <w:p w14:paraId="204F7DE5" w14:textId="29A5A51C" w:rsidR="00004E92" w:rsidRDefault="00004E92" w:rsidP="004C1DF1">
      <w:pPr>
        <w:pStyle w:val="BodyText"/>
      </w:pPr>
      <w:r>
        <w:t>This contribution was presented in session 19 at 0845 on Thursday 15 October (chaired by GJS and JRO).</w:t>
      </w:r>
    </w:p>
    <w:p w14:paraId="57C1DA27" w14:textId="221F2808" w:rsidR="004C1DF1" w:rsidRPr="004C1DF1" w:rsidRDefault="004C1DF1" w:rsidP="004C1DF1">
      <w:pPr>
        <w:pStyle w:val="BodyText"/>
      </w:pPr>
      <w:r w:rsidRPr="004C1DF1">
        <w:t>This contribution proposes an automatic non-normative encoder optimization algorithm for LMCS to improve coding performance for SDR YUV</w:t>
      </w:r>
      <w:r>
        <w:t xml:space="preserve"> </w:t>
      </w:r>
      <w:r w:rsidRPr="004C1DF1">
        <w:t>4:4:4 video content. In VTM</w:t>
      </w:r>
      <w:r>
        <w:t xml:space="preserve"> </w:t>
      </w:r>
      <w:r w:rsidRPr="004C1DF1">
        <w:t>10.0, the default LMCS encoder algorithm is optimized for YUV</w:t>
      </w:r>
      <w:r>
        <w:t xml:space="preserve"> </w:t>
      </w:r>
      <w:r w:rsidRPr="004C1DF1">
        <w:t>4:2:0 content. However, YUV</w:t>
      </w:r>
      <w:r>
        <w:t xml:space="preserve"> </w:t>
      </w:r>
      <w:r w:rsidRPr="004C1DF1">
        <w:t>4:2:0 and YUV</w:t>
      </w:r>
      <w:r>
        <w:t xml:space="preserve"> </w:t>
      </w:r>
      <w:r w:rsidRPr="004C1DF1">
        <w:t>4:4:4 signals have very different characteristics. Similarly, YUV</w:t>
      </w:r>
      <w:r>
        <w:t xml:space="preserve"> </w:t>
      </w:r>
      <w:r w:rsidRPr="004C1DF1">
        <w:t>4:4:4 camera content and screen content have different characteristics. The YUV</w:t>
      </w:r>
      <w:r>
        <w:t xml:space="preserve"> </w:t>
      </w:r>
      <w:r w:rsidRPr="004C1DF1">
        <w:t>4:4:4 LMCS encoder algorithm proposed in this contribution provides the following coding performance for SDR YUV</w:t>
      </w:r>
      <w:r>
        <w:t xml:space="preserve"> </w:t>
      </w:r>
      <w:r w:rsidRPr="004C1DF1">
        <w:t>4:4:4 (reference: LMCS off; test: LMCS on) under VTM</w:t>
      </w:r>
      <w:r>
        <w:t> </w:t>
      </w:r>
      <w:r w:rsidRPr="004C1DF1">
        <w:t>10.0 in terms of BD</w:t>
      </w:r>
      <w:r>
        <w:t xml:space="preserve"> r</w:t>
      </w:r>
      <w:r w:rsidRPr="004C1DF1">
        <w:t>ate and processing time:</w:t>
      </w:r>
    </w:p>
    <w:p w14:paraId="42DAF53E" w14:textId="068C334F" w:rsidR="004C1DF1" w:rsidRPr="004C1DF1" w:rsidRDefault="004C1DF1" w:rsidP="004C1DF1">
      <w:pPr>
        <w:pStyle w:val="BodyText"/>
        <w:numPr>
          <w:ilvl w:val="0"/>
          <w:numId w:val="78"/>
        </w:numPr>
      </w:pPr>
      <w:r w:rsidRPr="004C1DF1">
        <w:t>For camera content (YUV</w:t>
      </w:r>
      <w:r>
        <w:t xml:space="preserve"> </w:t>
      </w:r>
      <w:r w:rsidRPr="004C1DF1">
        <w:t>4:4:4):</w:t>
      </w:r>
    </w:p>
    <w:p w14:paraId="64FF14A7" w14:textId="396D4F4D" w:rsidR="004C1DF1" w:rsidRPr="004C1DF1" w:rsidRDefault="004C1DF1" w:rsidP="004C1DF1">
      <w:pPr>
        <w:pStyle w:val="BodyText"/>
        <w:numPr>
          <w:ilvl w:val="1"/>
          <w:numId w:val="78"/>
        </w:numPr>
      </w:pPr>
      <w:r w:rsidRPr="004C1DF1">
        <w:t>AI: {</w:t>
      </w:r>
      <w:r w:rsidRPr="004C1DF1">
        <w:rPr>
          <w:lang w:val="en-US"/>
        </w:rPr>
        <w:t xml:space="preserve"> -0.32%</w:t>
      </w:r>
      <w:r>
        <w:rPr>
          <w:lang w:val="en-US"/>
        </w:rPr>
        <w:t xml:space="preserve">, </w:t>
      </w:r>
      <w:r w:rsidRPr="004C1DF1">
        <w:rPr>
          <w:lang w:val="en-US"/>
        </w:rPr>
        <w:t>0.69%</w:t>
      </w:r>
      <w:r>
        <w:rPr>
          <w:lang w:val="en-US"/>
        </w:rPr>
        <w:t xml:space="preserve">, </w:t>
      </w:r>
      <w:r w:rsidRPr="004C1DF1">
        <w:rPr>
          <w:lang w:val="en-US"/>
        </w:rPr>
        <w:t>1.04</w:t>
      </w:r>
      <w:proofErr w:type="gramStart"/>
      <w:r w:rsidRPr="004C1DF1">
        <w:rPr>
          <w:lang w:val="en-US"/>
        </w:rPr>
        <w:t>%</w:t>
      </w:r>
      <w:r w:rsidRPr="004C1DF1">
        <w:t xml:space="preserve"> }</w:t>
      </w:r>
      <w:proofErr w:type="gramEnd"/>
      <w:r w:rsidRPr="004C1DF1">
        <w:t>, Enc: 104%, Dec: 101%</w:t>
      </w:r>
    </w:p>
    <w:p w14:paraId="28C82F4C" w14:textId="10481C2B" w:rsidR="004C1DF1" w:rsidRPr="004C1DF1" w:rsidRDefault="004C1DF1" w:rsidP="004C1DF1">
      <w:pPr>
        <w:pStyle w:val="BodyText"/>
        <w:numPr>
          <w:ilvl w:val="1"/>
          <w:numId w:val="78"/>
        </w:numPr>
      </w:pPr>
      <w:r w:rsidRPr="004C1DF1">
        <w:t>RA: { -1.13%</w:t>
      </w:r>
      <w:r>
        <w:t xml:space="preserve">, </w:t>
      </w:r>
      <w:r w:rsidRPr="004C1DF1">
        <w:t>2.98%</w:t>
      </w:r>
      <w:r>
        <w:t xml:space="preserve">, </w:t>
      </w:r>
      <w:r w:rsidRPr="004C1DF1">
        <w:t>0.20</w:t>
      </w:r>
      <w:proofErr w:type="gramStart"/>
      <w:r w:rsidRPr="004C1DF1">
        <w:t>% }</w:t>
      </w:r>
      <w:proofErr w:type="gramEnd"/>
      <w:r w:rsidRPr="004C1DF1">
        <w:t>, Enc: 104%, Dec: 100%</w:t>
      </w:r>
    </w:p>
    <w:p w14:paraId="22CB4E47" w14:textId="4B99002A" w:rsidR="004C1DF1" w:rsidRPr="004C1DF1" w:rsidRDefault="004C1DF1" w:rsidP="004C1DF1">
      <w:pPr>
        <w:pStyle w:val="BodyText"/>
        <w:numPr>
          <w:ilvl w:val="0"/>
          <w:numId w:val="78"/>
        </w:numPr>
      </w:pPr>
      <w:r w:rsidRPr="004C1DF1">
        <w:t>For screen content (YUV</w:t>
      </w:r>
      <w:r>
        <w:t xml:space="preserve"> </w:t>
      </w:r>
      <w:r w:rsidRPr="004C1DF1">
        <w:t>4:4:4):</w:t>
      </w:r>
    </w:p>
    <w:p w14:paraId="6C86C132" w14:textId="06653A8F" w:rsidR="004C1DF1" w:rsidRPr="004C1DF1" w:rsidRDefault="004C1DF1" w:rsidP="004C1DF1">
      <w:pPr>
        <w:pStyle w:val="BodyText"/>
        <w:numPr>
          <w:ilvl w:val="1"/>
          <w:numId w:val="78"/>
        </w:numPr>
      </w:pPr>
      <w:r w:rsidRPr="004C1DF1">
        <w:t>AI: { -1.22%</w:t>
      </w:r>
      <w:r>
        <w:t xml:space="preserve">, </w:t>
      </w:r>
      <w:r w:rsidRPr="004C1DF1">
        <w:t>2.89%</w:t>
      </w:r>
      <w:r>
        <w:t xml:space="preserve">, </w:t>
      </w:r>
      <w:r w:rsidRPr="004C1DF1">
        <w:t>3.08</w:t>
      </w:r>
      <w:proofErr w:type="gramStart"/>
      <w:r w:rsidRPr="004C1DF1">
        <w:t>% }</w:t>
      </w:r>
      <w:proofErr w:type="gramEnd"/>
      <w:r w:rsidRPr="004C1DF1">
        <w:t>, Enc: 104%, Dec: 101%</w:t>
      </w:r>
    </w:p>
    <w:p w14:paraId="08AE9F57" w14:textId="74843DE9" w:rsidR="004C1DF1" w:rsidRPr="004C1DF1" w:rsidRDefault="004C1DF1" w:rsidP="004C1DF1">
      <w:pPr>
        <w:pStyle w:val="BodyText"/>
        <w:numPr>
          <w:ilvl w:val="1"/>
          <w:numId w:val="78"/>
        </w:numPr>
      </w:pPr>
      <w:r w:rsidRPr="004C1DF1">
        <w:t>RA: { -1.64%</w:t>
      </w:r>
      <w:r>
        <w:t xml:space="preserve">, </w:t>
      </w:r>
      <w:r w:rsidRPr="004C1DF1">
        <w:t>-0.01%</w:t>
      </w:r>
      <w:r>
        <w:t xml:space="preserve">, </w:t>
      </w:r>
      <w:r w:rsidRPr="004C1DF1">
        <w:t>0.16</w:t>
      </w:r>
      <w:proofErr w:type="gramStart"/>
      <w:r w:rsidRPr="004C1DF1">
        <w:t>% }</w:t>
      </w:r>
      <w:proofErr w:type="gramEnd"/>
      <w:r w:rsidRPr="004C1DF1">
        <w:t>, Enc: 101%, Dec: 100%</w:t>
      </w:r>
    </w:p>
    <w:p w14:paraId="1CFA5928" w14:textId="48F774EC" w:rsidR="00004E92" w:rsidRDefault="00004E92" w:rsidP="005D1FAC">
      <w:pPr>
        <w:pStyle w:val="BodyText"/>
      </w:pPr>
      <w:r>
        <w:lastRenderedPageBreak/>
        <w:t>In the anchor, LMCS is off. This is not our current CTC anchor, which has LMCS on.</w:t>
      </w:r>
    </w:p>
    <w:p w14:paraId="3114F254" w14:textId="69D7F5B7" w:rsidR="004C1DF1" w:rsidRDefault="004C1DF1" w:rsidP="005D1FAC">
      <w:pPr>
        <w:pStyle w:val="BodyText"/>
      </w:pPr>
      <w:r>
        <w:t>The encoding algorithm makes a different setting for two test sequences, which previously did not work so well (</w:t>
      </w:r>
      <w:proofErr w:type="spellStart"/>
      <w:r>
        <w:t>BirdsInCage</w:t>
      </w:r>
      <w:proofErr w:type="spellEnd"/>
      <w:r>
        <w:t xml:space="preserve"> and Robot), based on histogram data and chroma variance.</w:t>
      </w:r>
    </w:p>
    <w:p w14:paraId="30A3E9AA" w14:textId="18309B10" w:rsidR="004C1DF1" w:rsidRDefault="004C1DF1" w:rsidP="005D1FAC">
      <w:pPr>
        <w:pStyle w:val="BodyText"/>
      </w:pPr>
      <w:r>
        <w:t xml:space="preserve">The algorithm </w:t>
      </w:r>
      <w:r w:rsidR="00004E92">
        <w:t xml:space="preserve">operates differently for AI and </w:t>
      </w:r>
      <w:proofErr w:type="gramStart"/>
      <w:r w:rsidR="00004E92">
        <w:t>RA, and</w:t>
      </w:r>
      <w:proofErr w:type="gramEnd"/>
      <w:r w:rsidR="00004E92">
        <w:t xml:space="preserve"> classifies screen versus camera content.</w:t>
      </w:r>
    </w:p>
    <w:p w14:paraId="1BB97494" w14:textId="092BA14E" w:rsidR="00004E92" w:rsidRDefault="00004E92" w:rsidP="005D1FAC">
      <w:pPr>
        <w:pStyle w:val="BodyText"/>
      </w:pPr>
      <w:r>
        <w:t>It was noted that while luma is improving, chroma is degrading in some of these test results. For 4:4:4, two-thirds of the data is chroma, so chroma is more important than in the 4:2:0 case.</w:t>
      </w:r>
    </w:p>
    <w:p w14:paraId="7D9115C7" w14:textId="78299579" w:rsidR="004C1DF1" w:rsidRDefault="00004E92" w:rsidP="005D1FAC">
      <w:pPr>
        <w:pStyle w:val="BodyText"/>
      </w:pPr>
      <w:r>
        <w:t>There seemed to be some improvement for the screen content RA case.</w:t>
      </w:r>
    </w:p>
    <w:p w14:paraId="6E584B79" w14:textId="35305430" w:rsidR="00004E92" w:rsidRDefault="00004E92" w:rsidP="005D1FAC">
      <w:pPr>
        <w:pStyle w:val="BodyText"/>
      </w:pPr>
      <w:r>
        <w:t>It was commented that in the AI case the bit usage was sometimes substantially increasing with the modification.</w:t>
      </w:r>
    </w:p>
    <w:p w14:paraId="07BF77B7" w14:textId="46063F89" w:rsidR="00004E92" w:rsidRDefault="00004E92" w:rsidP="005D1FAC">
      <w:pPr>
        <w:pStyle w:val="BodyText"/>
      </w:pPr>
      <w:r>
        <w:t>It was commented that studying the actual code would be helpful.</w:t>
      </w:r>
    </w:p>
    <w:p w14:paraId="24D69D5B" w14:textId="0BD7849E" w:rsidR="00004E92" w:rsidRDefault="00004E92" w:rsidP="005D1FAC">
      <w:pPr>
        <w:pStyle w:val="BodyText"/>
      </w:pPr>
      <w:r>
        <w:t>Further study was encouraged, especially regarding the reference for comparison, the luma/chroma balance, and the generality of the method.</w:t>
      </w:r>
    </w:p>
    <w:p w14:paraId="21586906" w14:textId="77777777" w:rsidR="004C1DF1" w:rsidRPr="00083FBC" w:rsidRDefault="004C1DF1" w:rsidP="005D1FAC">
      <w:pPr>
        <w:pStyle w:val="BodyText"/>
      </w:pPr>
    </w:p>
    <w:p w14:paraId="788A0C57" w14:textId="77777777" w:rsidR="00083FBC" w:rsidRPr="00083FBC" w:rsidRDefault="00AF4245" w:rsidP="00083FBC">
      <w:pPr>
        <w:pStyle w:val="Heading9"/>
        <w:rPr>
          <w:rFonts w:eastAsia="Times New Roman"/>
          <w:szCs w:val="24"/>
          <w:lang w:val="en-CA"/>
        </w:rPr>
      </w:pPr>
      <w:hyperlink r:id="rId170"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339F0477" w:rsidR="00083FBC" w:rsidRPr="00083FBC" w:rsidRDefault="00083FBC" w:rsidP="005D1FAC">
      <w:pPr>
        <w:pStyle w:val="BodyText"/>
      </w:pPr>
    </w:p>
    <w:bookmarkEnd w:id="51"/>
    <w:bookmarkEnd w:id="52"/>
    <w:bookmarkEnd w:id="53"/>
    <w:p w14:paraId="765ACC9B" w14:textId="288D15A6" w:rsidR="002C0F0F" w:rsidRPr="00083FBC" w:rsidRDefault="002C0F0F" w:rsidP="002C0F0F">
      <w:pPr>
        <w:pStyle w:val="Heading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46"/>
      <w:bookmarkEnd w:id="47"/>
    </w:p>
    <w:p w14:paraId="68224EE7" w14:textId="77777777" w:rsidR="0008274B" w:rsidRPr="00083FBC" w:rsidRDefault="00AF4245" w:rsidP="0008274B">
      <w:pPr>
        <w:pStyle w:val="Heading9"/>
        <w:rPr>
          <w:rFonts w:eastAsia="Times New Roman"/>
          <w:szCs w:val="24"/>
          <w:u w:val="single"/>
          <w:lang w:val="en-CA"/>
        </w:rPr>
      </w:pPr>
      <w:hyperlink r:id="rId171"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15D904B2" w:rsidR="00E917B4" w:rsidRDefault="00D5711A" w:rsidP="005B5EB9">
      <w:r>
        <w:t xml:space="preserve">Was presented </w:t>
      </w:r>
      <w:r w:rsidR="00432FAA">
        <w:t>in joint session</w:t>
      </w:r>
      <w:r>
        <w:t xml:space="preserve"> with parent bodies on Tuesday – see notes in sec. </w:t>
      </w:r>
      <w:r>
        <w:fldChar w:fldCharType="begin"/>
      </w:r>
      <w:r>
        <w:instrText xml:space="preserve"> REF _Ref53445228 \r \h </w:instrText>
      </w:r>
      <w:r>
        <w:fldChar w:fldCharType="separate"/>
      </w:r>
      <w:r>
        <w:t>8.2</w:t>
      </w:r>
      <w:r>
        <w:fldChar w:fldCharType="end"/>
      </w:r>
      <w:r>
        <w:t>.</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5902333E" w14:textId="521ED6BE" w:rsidR="00432FAA" w:rsidRPr="00083FBC" w:rsidRDefault="00504D0A" w:rsidP="005B5EB9">
      <w:r>
        <w:rPr>
          <w:highlight w:val="yellow"/>
        </w:rPr>
        <w:t>Decision</w:t>
      </w:r>
      <w:r w:rsidRPr="00D30353">
        <w:t>: It was a</w:t>
      </w:r>
      <w:r w:rsidR="00D5711A" w:rsidRPr="00D30353">
        <w:t>greed</w:t>
      </w:r>
      <w:r w:rsidR="00D5711A" w:rsidRPr="00504D0A">
        <w:t xml:space="preserve"> to</w:t>
      </w:r>
      <w:r w:rsidR="00D5711A">
        <w:t xml:space="preserve"> establish such an additional level </w:t>
      </w:r>
      <w:r>
        <w:t>as proposed, for inclusion in T2019.</w:t>
      </w:r>
    </w:p>
    <w:p w14:paraId="61780137" w14:textId="6255D18D" w:rsidR="00CB6F74" w:rsidRPr="00083FBC" w:rsidRDefault="00BC7FF5" w:rsidP="00CB6F74">
      <w:pPr>
        <w:pStyle w:val="Heading1"/>
      </w:pPr>
      <w:bookmarkStart w:id="54" w:name="_Ref443720209"/>
      <w:bookmarkStart w:id="55" w:name="_Ref451632256"/>
      <w:bookmarkStart w:id="56" w:name="_Ref487322293"/>
      <w:bookmarkStart w:id="57" w:name="_Ref518892368"/>
      <w:bookmarkStart w:id="58" w:name="_Ref37795373"/>
      <w:bookmarkEnd w:id="44"/>
      <w:r w:rsidRPr="00083FBC">
        <w:t>Low-level tool t</w:t>
      </w:r>
      <w:r w:rsidR="00CB6F74" w:rsidRPr="00083FBC">
        <w:t>echnology proposals</w:t>
      </w:r>
      <w:bookmarkEnd w:id="54"/>
      <w:bookmarkEnd w:id="55"/>
      <w:bookmarkEnd w:id="56"/>
      <w:bookmarkEnd w:id="57"/>
      <w:r w:rsidR="00F20C8A" w:rsidRPr="00083FBC">
        <w:t xml:space="preserve"> (</w:t>
      </w:r>
      <w:r w:rsidR="00E90B50">
        <w:t>22</w:t>
      </w:r>
      <w:r w:rsidR="00F20C8A" w:rsidRPr="00083FBC">
        <w:t>)</w:t>
      </w:r>
      <w:bookmarkEnd w:id="58"/>
    </w:p>
    <w:p w14:paraId="26D93488" w14:textId="75C11A4C" w:rsidR="005D1FAC" w:rsidRPr="00083FBC" w:rsidRDefault="005D1FAC" w:rsidP="005D1FAC"/>
    <w:p w14:paraId="0C1ACE19" w14:textId="2D05B117" w:rsidR="005D1FAC" w:rsidRDefault="005D1FAC" w:rsidP="005D1FAC">
      <w:pPr>
        <w:pStyle w:val="Heading2"/>
        <w:ind w:left="576"/>
        <w:rPr>
          <w:lang w:val="en-CA"/>
        </w:rPr>
      </w:pPr>
      <w:bookmarkStart w:id="59" w:name="_Ref52705146"/>
      <w:r w:rsidRPr="00083FBC">
        <w:rPr>
          <w:lang w:val="en-CA"/>
        </w:rPr>
        <w:t>AHG12: High bit depth coding for VVC (</w:t>
      </w:r>
      <w:r w:rsidR="00B75BDB">
        <w:rPr>
          <w:lang w:val="en-CA"/>
        </w:rPr>
        <w:t>11</w:t>
      </w:r>
      <w:r w:rsidRPr="00083FBC">
        <w:rPr>
          <w:lang w:val="en-CA"/>
        </w:rPr>
        <w:t>)</w:t>
      </w:r>
      <w:bookmarkEnd w:id="59"/>
    </w:p>
    <w:p w14:paraId="5B585F4F" w14:textId="343EF402" w:rsidR="00714013" w:rsidRDefault="00714013" w:rsidP="00714013">
      <w:pPr>
        <w:pStyle w:val="Heading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12 bit 4K HLG test sequences.</w:t>
      </w:r>
    </w:p>
    <w:p w14:paraId="390E92AE" w14:textId="67410865" w:rsidR="005D1FAC" w:rsidRPr="00083FBC" w:rsidRDefault="00AF4245" w:rsidP="004378A9">
      <w:pPr>
        <w:pStyle w:val="Heading9"/>
        <w:rPr>
          <w:rFonts w:eastAsia="Times New Roman"/>
          <w:szCs w:val="24"/>
          <w:lang w:val="en-CA"/>
        </w:rPr>
      </w:pPr>
      <w:hyperlink r:id="rId172"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w:t>
      </w:r>
      <w:proofErr w:type="gramStart"/>
      <w:r>
        <w:t>a number of</w:t>
      </w:r>
      <w:proofErr w:type="gramEnd"/>
      <w:r>
        <w:t xml:space="preserve">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lastRenderedPageBreak/>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 xml:space="preserve">It was commented that some of the EBU material was also at 200fps. There is even a clip at </w:t>
      </w:r>
      <w:proofErr w:type="gramStart"/>
      <w:r>
        <w:t>300fps</w:t>
      </w:r>
      <w:proofErr w:type="gramEnd"/>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lastRenderedPageBreak/>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 xml:space="preserve">The latest VTM 10.0 should be used and the following macro shall be enabled for both anchor and </w:t>
      </w:r>
      <w:proofErr w:type="gramStart"/>
      <w:r>
        <w:t>test</w:t>
      </w:r>
      <w:proofErr w:type="gramEnd"/>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 xml:space="preserve">Results are to be reported using the following template: </w:t>
      </w:r>
      <w:proofErr w:type="gramStart"/>
      <w:r>
        <w:t>JVET-T0047_AHG.xlsm</w:t>
      </w:r>
      <w:proofErr w:type="gramEnd"/>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w:t>
      </w:r>
      <w:proofErr w:type="gramStart"/>
      <w:r w:rsidRPr="006A736B">
        <w:t>the all</w:t>
      </w:r>
      <w:proofErr w:type="gramEnd"/>
      <w:r w:rsidRPr="006A736B">
        <w:t xml:space="preserve">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60" w:name="_Hlk514314560"/>
      <w:r w:rsidRPr="006A736B">
        <w:rPr>
          <w:lang w:val="en-US"/>
        </w:rPr>
        <w:t>shall be used.</w:t>
      </w:r>
      <w:bookmarkEnd w:id="60"/>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w:t>
      </w:r>
      <w:proofErr w:type="gramStart"/>
      <w:r w:rsidRPr="006A736B">
        <w:rPr>
          <w:lang w:val="en-US"/>
        </w:rPr>
        <w:t>sought</w:t>
      </w:r>
      <w:proofErr w:type="gramEnd"/>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lastRenderedPageBreak/>
        <w:tab/>
        <w:t>--</w:t>
      </w:r>
      <w:proofErr w:type="spellStart"/>
      <w:r w:rsidRPr="006A736B">
        <w:rPr>
          <w:lang w:val="en-US"/>
        </w:rPr>
        <w:t>LMCSEnable</w:t>
      </w:r>
      <w:proofErr w:type="spellEnd"/>
      <w:r w:rsidRPr="006A736B">
        <w:rPr>
          <w:lang w:val="en-US"/>
        </w:rPr>
        <w:t>=0</w:t>
      </w:r>
    </w:p>
    <w:p w14:paraId="5FAD6BC2" w14:textId="44B40D6E" w:rsidR="006A736B" w:rsidRPr="006A736B" w:rsidRDefault="006A736B" w:rsidP="006A736B">
      <w:pPr>
        <w:rPr>
          <w:lang w:val="en-US"/>
        </w:rPr>
      </w:pPr>
      <w:r w:rsidRPr="006A736B">
        <w:rPr>
          <w:lang w:val="en-US"/>
        </w:rPr>
        <w:t xml:space="preserve">It is hoped that at subsequent meetings an alternative configuration of LMCS will be made available and allow the tool to be re-enabled. </w:t>
      </w:r>
    </w:p>
    <w:p w14:paraId="772B23EF" w14:textId="613AA236" w:rsidR="006A736B" w:rsidRDefault="00504D0A" w:rsidP="004378A9">
      <w:r>
        <w:t>This was</w:t>
      </w:r>
      <w:r w:rsidR="006A736B">
        <w:t xml:space="preserve"> further discuss</w:t>
      </w:r>
      <w:r>
        <w:t xml:space="preserve">ed in a </w:t>
      </w:r>
      <w:proofErr w:type="spellStart"/>
      <w:r>
        <w:t>BoG</w:t>
      </w:r>
      <w:proofErr w:type="spellEnd"/>
      <w:r>
        <w:t xml:space="preserve"> and will be further studied in AHG8</w:t>
      </w:r>
      <w:r w:rsidR="006A736B">
        <w:t>.</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Heading3"/>
      </w:pPr>
      <w:r>
        <w:t>Tools and transforms</w:t>
      </w:r>
    </w:p>
    <w:p w14:paraId="793B06F3" w14:textId="68869242" w:rsidR="00714013" w:rsidRDefault="00714013" w:rsidP="00714013">
      <w:pPr>
        <w:rPr>
          <w:lang w:eastAsia="de-DE"/>
        </w:rPr>
      </w:pPr>
    </w:p>
    <w:p w14:paraId="3EF6BAC7" w14:textId="77777777" w:rsidR="00714013" w:rsidRPr="00083FBC" w:rsidRDefault="00AF4245" w:rsidP="00714013">
      <w:pPr>
        <w:pStyle w:val="Heading9"/>
        <w:rPr>
          <w:rFonts w:eastAsia="Times New Roman"/>
          <w:szCs w:val="24"/>
          <w:lang w:val="en-CA"/>
        </w:rPr>
      </w:pPr>
      <w:hyperlink r:id="rId173"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61" w:name="_Hlk53007257"/>
      <w:r>
        <w:t>This contribution was discussed at 0630 on Thursday 8 October (chaired by GJS &amp; JRO).</w:t>
      </w:r>
    </w:p>
    <w:bookmarkEnd w:id="61"/>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r w:rsidR="00075C1E">
        <w:t xml:space="preserve"> </w:t>
      </w:r>
      <w:r>
        <w:t>-13, -8, -3, 2, 7, 12) and 14.83 %, 9.72 %, 8.82 % in AI-16, LDB-16, RA-16 (</w:t>
      </w:r>
      <w:proofErr w:type="spellStart"/>
      <w:r>
        <w:t>qp</w:t>
      </w:r>
      <w:proofErr w:type="spellEnd"/>
      <w:r>
        <w:t>=</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t>
      </w:r>
      <w:proofErr w:type="gramStart"/>
      <w:r>
        <w:t>ways, and</w:t>
      </w:r>
      <w:proofErr w:type="gramEnd"/>
      <w:r>
        <w:t xml:space="preserve">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AF4245" w:rsidP="00F366AD">
      <w:pPr>
        <w:pStyle w:val="Heading9"/>
        <w:rPr>
          <w:rFonts w:eastAsia="Times New Roman"/>
          <w:color w:val="0000FF"/>
          <w:szCs w:val="24"/>
          <w:u w:val="single"/>
        </w:rPr>
      </w:pPr>
      <w:hyperlink r:id="rId174"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AF4245" w:rsidP="00F366AD">
      <w:pPr>
        <w:pStyle w:val="Heading9"/>
        <w:rPr>
          <w:rFonts w:eastAsia="Times New Roman"/>
          <w:szCs w:val="24"/>
          <w:lang w:val="en-CA"/>
        </w:rPr>
      </w:pPr>
      <w:hyperlink r:id="rId175"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AF4245" w:rsidP="00714013">
      <w:pPr>
        <w:pStyle w:val="Heading9"/>
        <w:rPr>
          <w:rFonts w:eastAsia="Times New Roman"/>
          <w:szCs w:val="24"/>
          <w:lang w:val="en-CA"/>
        </w:rPr>
      </w:pPr>
      <w:hyperlink r:id="rId176"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lastRenderedPageBreak/>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AF4245" w:rsidP="00F11721">
      <w:pPr>
        <w:pStyle w:val="Heading9"/>
        <w:rPr>
          <w:rFonts w:eastAsia="Times New Roman"/>
          <w:szCs w:val="24"/>
        </w:rPr>
      </w:pPr>
      <w:hyperlink r:id="rId177"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62" w:name="_Hlk53052707"/>
      <w:r w:rsidR="00B75BDB" w:rsidRPr="00B93082">
        <w:rPr>
          <w:rFonts w:eastAsia="Times New Roman"/>
          <w:szCs w:val="24"/>
          <w:lang w:val="en-CA"/>
        </w:rPr>
        <w:t>[late] [miss]</w:t>
      </w:r>
      <w:bookmarkEnd w:id="62"/>
    </w:p>
    <w:p w14:paraId="37B5FFD7" w14:textId="77777777" w:rsidR="00B75BDB" w:rsidRPr="00083FBC" w:rsidRDefault="00B75BDB" w:rsidP="00714013"/>
    <w:p w14:paraId="6C238264" w14:textId="77777777" w:rsidR="00714013" w:rsidRPr="00083FBC" w:rsidRDefault="00AF4245" w:rsidP="00714013">
      <w:pPr>
        <w:pStyle w:val="Heading9"/>
        <w:rPr>
          <w:rFonts w:eastAsia="Times New Roman"/>
          <w:szCs w:val="24"/>
          <w:lang w:val="en-CA"/>
        </w:rPr>
      </w:pPr>
      <w:hyperlink r:id="rId178"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xml:space="preserve">: The contribution was appreciated and agreed to be incorporated in the reference software. (A document contribution is not </w:t>
      </w:r>
      <w:proofErr w:type="gramStart"/>
      <w:r>
        <w:t>really necessary</w:t>
      </w:r>
      <w:proofErr w:type="gramEnd"/>
      <w:r>
        <w:t xml:space="preserve"> for such bug fix assistance.)</w:t>
      </w:r>
    </w:p>
    <w:p w14:paraId="36E28480" w14:textId="77777777" w:rsidR="00714013" w:rsidRPr="00E90B50" w:rsidRDefault="00AF4245"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9"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AF4245" w:rsidP="00714013">
      <w:pPr>
        <w:pStyle w:val="Heading9"/>
        <w:rPr>
          <w:rFonts w:eastAsia="Times New Roman"/>
          <w:szCs w:val="24"/>
          <w:lang w:val="en-CA"/>
        </w:rPr>
      </w:pPr>
      <w:hyperlink r:id="rId180"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lastRenderedPageBreak/>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 xml:space="preserve">Another participant said that since this introduces new conditions, and since JCCR needs to be supported for lower bit depths, it might </w:t>
      </w:r>
      <w:proofErr w:type="gramStart"/>
      <w:r>
        <w:t>actually complicate</w:t>
      </w:r>
      <w:proofErr w:type="gramEnd"/>
      <w:r>
        <w:t xml:space="preserve"> conformance testing.</w:t>
      </w:r>
    </w:p>
    <w:p w14:paraId="4C356A10" w14:textId="109C2D94" w:rsidR="006319CF" w:rsidRDefault="006319CF" w:rsidP="00714013">
      <w:r>
        <w:t>No action was taken on this.</w:t>
      </w:r>
    </w:p>
    <w:p w14:paraId="0CFD0E98" w14:textId="77777777" w:rsidR="00714013" w:rsidRDefault="00AF4245" w:rsidP="00714013">
      <w:pPr>
        <w:pStyle w:val="Heading9"/>
        <w:rPr>
          <w:rFonts w:eastAsia="Times New Roman"/>
          <w:szCs w:val="24"/>
        </w:rPr>
      </w:pPr>
      <w:hyperlink r:id="rId181"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Heading3"/>
      </w:pPr>
      <w:proofErr w:type="spellStart"/>
      <w:r>
        <w:t>Golomb</w:t>
      </w:r>
      <w:proofErr w:type="spellEnd"/>
      <w:r>
        <w:t>-Rice coding</w:t>
      </w:r>
    </w:p>
    <w:p w14:paraId="471B00D3" w14:textId="0CE7A7FB" w:rsidR="004378A9" w:rsidRPr="00083FBC" w:rsidRDefault="00AF4245" w:rsidP="004378A9">
      <w:pPr>
        <w:pStyle w:val="Heading9"/>
        <w:rPr>
          <w:rFonts w:eastAsia="Times New Roman"/>
          <w:szCs w:val="24"/>
          <w:lang w:val="en-CA"/>
        </w:rPr>
      </w:pPr>
      <w:hyperlink r:id="rId182"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 xml:space="preserve">Gains are </w:t>
      </w:r>
      <w:proofErr w:type="spellStart"/>
      <w:r w:rsidR="002834E5">
        <w:t>rported</w:t>
      </w:r>
      <w:proofErr w:type="spellEnd"/>
      <w:r w:rsidR="002834E5">
        <w:t xml:space="preserve">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 xml:space="preserve">Applied to both TSRC and </w:t>
      </w:r>
      <w:proofErr w:type="gramStart"/>
      <w:r>
        <w:t>RRC</w:t>
      </w:r>
      <w:proofErr w:type="gramEnd"/>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t xml:space="preserve">The proposed 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t xml:space="preserve">It is reported that there my be some latency problem (due to usage of a counter for “history” and a formula where that is used, and induces a shift on top of the current lookup table for Rice parameter derivation). </w:t>
      </w:r>
      <w:r>
        <w:lastRenderedPageBreak/>
        <w:t xml:space="preserve">This might inhibit parallelization. Contributors believe this could be easily avoided. </w:t>
      </w:r>
      <w:r w:rsidR="00810E28">
        <w:t xml:space="preserve">Some ways to mitigate the sequential nature of the processing were </w:t>
      </w:r>
      <w:proofErr w:type="gramStart"/>
      <w:r w:rsidR="00810E28">
        <w:t>described</w:t>
      </w:r>
      <w:r w:rsidR="00A27BA9">
        <w:t>, in case</w:t>
      </w:r>
      <w:proofErr w:type="gramEnd"/>
      <w:r w:rsidR="00A27BA9">
        <w:t xml:space="preserve"> there is concern about that</w:t>
      </w:r>
      <w:r w:rsidR="00810E28">
        <w:t>.</w:t>
      </w:r>
    </w:p>
    <w:p w14:paraId="1BA34F96" w14:textId="77777777" w:rsidR="001F5689" w:rsidRDefault="001F5689" w:rsidP="004378A9"/>
    <w:p w14:paraId="62E0C39E" w14:textId="77777777" w:rsidR="008E7D86" w:rsidRDefault="00AF4245" w:rsidP="006B7CAF">
      <w:pPr>
        <w:pStyle w:val="Heading9"/>
        <w:rPr>
          <w:rFonts w:eastAsia="Times New Roman"/>
          <w:szCs w:val="24"/>
        </w:rPr>
      </w:pPr>
      <w:hyperlink r:id="rId183"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AF4245" w:rsidP="004378A9">
      <w:pPr>
        <w:pStyle w:val="Heading9"/>
        <w:rPr>
          <w:rFonts w:eastAsia="Times New Roman"/>
          <w:szCs w:val="24"/>
          <w:lang w:val="en-CA"/>
        </w:rPr>
      </w:pPr>
      <w:hyperlink r:id="rId184"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 xml:space="preserve">ice parameter derivation can be extended when </w:t>
      </w:r>
      <w:proofErr w:type="spellStart"/>
      <w:r>
        <w:t>persistent_rice_adaptation_enabled_flag</w:t>
      </w:r>
      <w:proofErr w:type="spellEnd"/>
      <w:r>
        <w:t xml:space="preserve"> is equal to 1. To resolve this problem, this contribution introduces a Rice parameter derivation method using a predicted remainder value.</w:t>
      </w:r>
    </w:p>
    <w:p w14:paraId="38136C27" w14:textId="420F398A" w:rsidR="00810E28" w:rsidRDefault="00810E28" w:rsidP="00810E28">
      <w:r>
        <w:t xml:space="preserve">It is reported 1.52 % and 25.02 % in </w:t>
      </w:r>
      <w:proofErr w:type="spellStart"/>
      <w:r>
        <w:t>bdrateY</w:t>
      </w:r>
      <w:proofErr w:type="spellEnd"/>
      <w:r>
        <w:t xml:space="preserve"> in AI-12 </w:t>
      </w:r>
      <w:proofErr w:type="spellStart"/>
      <w:r>
        <w:t>qp</w:t>
      </w:r>
      <w:proofErr w:type="spellEnd"/>
      <w:r>
        <w:t>=</w:t>
      </w:r>
      <w:r w:rsidR="00A27BA9">
        <w:t xml:space="preserve"> </w:t>
      </w:r>
      <w:r>
        <w:t xml:space="preserve">-13, -8, -3, 2, 7, and AI-16 -33, -28, -23, 18, 13, and 0.24 % and 16.95 % in </w:t>
      </w:r>
      <w:proofErr w:type="spellStart"/>
      <w:r>
        <w:t>bdrateY</w:t>
      </w:r>
      <w:proofErr w:type="spellEnd"/>
      <w:r>
        <w:t xml:space="preserve"> in LDB-12 </w:t>
      </w:r>
      <w:proofErr w:type="spellStart"/>
      <w:r>
        <w:t>qp</w:t>
      </w:r>
      <w:proofErr w:type="spellEnd"/>
      <w:r>
        <w:t>=</w:t>
      </w:r>
      <w:r w:rsidR="00A27BA9">
        <w:t xml:space="preserve"> </w:t>
      </w:r>
      <w:r>
        <w:t>-13, -8, -3, 2, 7, and LDB-16 -33, -28, -23, 18, 13 respectively.</w:t>
      </w:r>
    </w:p>
    <w:p w14:paraId="312429E0" w14:textId="77777777" w:rsidR="005C48FE" w:rsidRDefault="005C48FE" w:rsidP="004378A9">
      <w:r w:rsidRPr="005C48FE">
        <w:t>Conceptually similar with JVET-</w:t>
      </w:r>
      <w:proofErr w:type="gramStart"/>
      <w:r w:rsidRPr="005C48FE">
        <w:t>T0072, but</w:t>
      </w:r>
      <w:proofErr w:type="gramEnd"/>
      <w:r w:rsidRPr="005C48FE">
        <w:t xml:space="preserve"> uses a modified version of the current lookup table for Rice parameter derivation. This avoids the latency problem of JVET-</w:t>
      </w:r>
      <w:proofErr w:type="gramStart"/>
      <w:r w:rsidRPr="005C48FE">
        <w:t>T0072, but</w:t>
      </w:r>
      <w:proofErr w:type="gramEnd"/>
      <w:r w:rsidRPr="005C48FE">
        <w:t xml:space="preserve">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AF4245" w:rsidP="006B7CAF">
      <w:pPr>
        <w:pStyle w:val="Heading9"/>
        <w:rPr>
          <w:rFonts w:eastAsia="Times New Roman"/>
          <w:color w:val="0000FF"/>
          <w:szCs w:val="24"/>
          <w:u w:val="single"/>
        </w:rPr>
      </w:pPr>
      <w:hyperlink r:id="rId185"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AF4245" w:rsidP="004378A9">
      <w:pPr>
        <w:pStyle w:val="Heading9"/>
        <w:rPr>
          <w:rFonts w:eastAsia="Times New Roman"/>
          <w:szCs w:val="24"/>
          <w:lang w:val="en-CA"/>
        </w:rPr>
      </w:pPr>
      <w:hyperlink r:id="rId186"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w:t>
      </w:r>
      <w:r w:rsidRPr="000A57E0">
        <w:lastRenderedPageBreak/>
        <w:t xml:space="preserve">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proofErr w:type="spellEnd"/>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AF4245" w:rsidP="006B7CAF">
      <w:pPr>
        <w:pStyle w:val="Heading9"/>
        <w:rPr>
          <w:rFonts w:eastAsia="Times New Roman"/>
          <w:color w:val="0000FF"/>
          <w:szCs w:val="24"/>
          <w:u w:val="single"/>
        </w:rPr>
      </w:pPr>
      <w:hyperlink r:id="rId187"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AF4245" w:rsidP="006B7CAF">
      <w:pPr>
        <w:pStyle w:val="Heading9"/>
        <w:rPr>
          <w:rFonts w:eastAsia="Times New Roman"/>
          <w:color w:val="0000FF"/>
          <w:szCs w:val="24"/>
          <w:u w:val="single"/>
        </w:rPr>
      </w:pPr>
      <w:hyperlink r:id="rId188"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p>
    <w:p w14:paraId="6B1572AC" w14:textId="06859971" w:rsidR="00075C1E" w:rsidRDefault="00075C1E" w:rsidP="00075C1E">
      <w:r>
        <w:t xml:space="preserve">It is reported -1.36% and 24.80% in </w:t>
      </w:r>
      <w:proofErr w:type="spellStart"/>
      <w:r>
        <w:t>bdrateY</w:t>
      </w:r>
      <w:proofErr w:type="spellEnd"/>
      <w:r>
        <w:t xml:space="preserve"> in AI-12 </w:t>
      </w:r>
      <w:proofErr w:type="spellStart"/>
      <w:r>
        <w:t>qp</w:t>
      </w:r>
      <w:proofErr w:type="spellEnd"/>
      <w:r>
        <w:t xml:space="preserve">= -13, -8, -3, 2, 7, and AI-16 -33, -28, -23, 18, 13, and -0.12% and -0.26% in </w:t>
      </w:r>
      <w:proofErr w:type="spellStart"/>
      <w:r>
        <w:t>bdrateY</w:t>
      </w:r>
      <w:proofErr w:type="spellEnd"/>
      <w:r>
        <w:t xml:space="preserve"> in LDB-12 </w:t>
      </w:r>
      <w:proofErr w:type="spellStart"/>
      <w:r>
        <w:t>qp</w:t>
      </w:r>
      <w:proofErr w:type="spellEnd"/>
      <w:r>
        <w:t>=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xml:space="preserve">: To have a </w:t>
      </w:r>
      <w:proofErr w:type="spellStart"/>
      <w:r>
        <w:t>BoG</w:t>
      </w:r>
      <w:proofErr w:type="spellEnd"/>
      <w:r>
        <w:t xml:space="preserve"> (T. Ikai) to develop test conditions and a CE.</w:t>
      </w:r>
    </w:p>
    <w:p w14:paraId="333C7AE3" w14:textId="77777777" w:rsidR="005C48FE" w:rsidRDefault="005C48FE" w:rsidP="005C48FE"/>
    <w:p w14:paraId="32432870" w14:textId="77777777" w:rsidR="005C48FE" w:rsidRPr="00071F28" w:rsidRDefault="00AF4245" w:rsidP="005C48FE">
      <w:pPr>
        <w:pStyle w:val="Heading9"/>
        <w:rPr>
          <w:rFonts w:eastAsia="Times New Roman"/>
          <w:szCs w:val="24"/>
        </w:rPr>
      </w:pPr>
      <w:hyperlink r:id="rId189"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 xml:space="preserve">H.-J. </w:t>
      </w:r>
      <w:proofErr w:type="spellStart"/>
      <w:r w:rsidR="005C48FE" w:rsidRPr="00071F28">
        <w:rPr>
          <w:rFonts w:eastAsia="Times New Roman"/>
          <w:szCs w:val="24"/>
          <w:lang w:val="en-CA"/>
        </w:rPr>
        <w:t>Jhu</w:t>
      </w:r>
      <w:proofErr w:type="spellEnd"/>
      <w:r w:rsidR="005C48FE" w:rsidRPr="00071F28">
        <w:rPr>
          <w:rFonts w:eastAsia="Times New Roman"/>
          <w:szCs w:val="24"/>
          <w:lang w:val="en-CA"/>
        </w:rPr>
        <w:t xml:space="preserve"> (Kwai Inc.)</w:t>
      </w:r>
      <w:r w:rsidR="005C48FE">
        <w:rPr>
          <w:rFonts w:eastAsia="Times New Roman"/>
          <w:szCs w:val="24"/>
          <w:lang w:val="en-CA"/>
        </w:rPr>
        <w:t>] [late]</w:t>
      </w:r>
    </w:p>
    <w:p w14:paraId="59267125" w14:textId="77777777" w:rsidR="001F5689" w:rsidRDefault="001F5689" w:rsidP="00DE1E65"/>
    <w:p w14:paraId="6AA2316E" w14:textId="216DE695" w:rsidR="00714013" w:rsidRDefault="00714013" w:rsidP="00714013">
      <w:pPr>
        <w:pStyle w:val="Heading3"/>
      </w:pPr>
      <w:r>
        <w:t xml:space="preserve">Lossless RGB / </w:t>
      </w:r>
      <w:proofErr w:type="spellStart"/>
      <w:r>
        <w:t>YCgCo</w:t>
      </w:r>
      <w:proofErr w:type="spellEnd"/>
      <w:r>
        <w:t xml:space="preserve"> coding</w:t>
      </w:r>
      <w:r w:rsidR="00075C1E">
        <w:t xml:space="preserve"> (</w:t>
      </w:r>
      <w:r w:rsidR="00075C1E" w:rsidRPr="00E72A9E">
        <w:rPr>
          <w:highlight w:val="yellow"/>
        </w:rPr>
        <w:t>1</w:t>
      </w:r>
      <w:r w:rsidR="00075C1E">
        <w:t>)</w:t>
      </w:r>
    </w:p>
    <w:p w14:paraId="7F383BD5" w14:textId="1FFBAE96" w:rsidR="00714013" w:rsidRPr="00CA3DCA" w:rsidRDefault="00AF4245" w:rsidP="00714013">
      <w:pPr>
        <w:pStyle w:val="Heading9"/>
        <w:rPr>
          <w:rFonts w:eastAsia="Times New Roman"/>
          <w:szCs w:val="24"/>
        </w:rPr>
      </w:pPr>
      <w:hyperlink r:id="rId190"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63"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R: Observations and findings [D. Buitenhuis (</w:t>
      </w:r>
      <w:r w:rsidR="00504D0A" w:rsidRPr="00504D0A">
        <w:rPr>
          <w:rFonts w:eastAsia="Times New Roman"/>
          <w:szCs w:val="24"/>
          <w:lang w:val="en-CA"/>
        </w:rPr>
        <w:t>Vimeo</w:t>
      </w:r>
      <w:r w:rsidR="00714013" w:rsidRPr="00CA3DCA">
        <w:rPr>
          <w:rFonts w:eastAsia="Times New Roman"/>
          <w:szCs w:val="24"/>
          <w:lang w:val="en-CA"/>
        </w:rPr>
        <w:t>), A.M. Tourapis (Apple Inc)]</w:t>
      </w:r>
      <w:r w:rsidR="00714013">
        <w:rPr>
          <w:rFonts w:eastAsia="Times New Roman"/>
          <w:szCs w:val="24"/>
          <w:lang w:val="en-CA"/>
        </w:rPr>
        <w:t xml:space="preserve"> </w:t>
      </w:r>
      <w:bookmarkEnd w:id="63"/>
      <w:r w:rsidR="00714013">
        <w:rPr>
          <w:rFonts w:eastAsia="Times New Roman"/>
          <w:szCs w:val="24"/>
          <w:lang w:val="en-CA"/>
        </w:rPr>
        <w:t>[late]</w:t>
      </w:r>
    </w:p>
    <w:p w14:paraId="53EC9C97" w14:textId="23823F52" w:rsidR="00504D0A" w:rsidRDefault="00504D0A" w:rsidP="00504D0A">
      <w:r w:rsidRPr="006319CF">
        <w:t xml:space="preserve">This contribution was discussed in JVET session </w:t>
      </w:r>
      <w:r>
        <w:t>23</w:t>
      </w:r>
      <w:r w:rsidRPr="006319CF">
        <w:t xml:space="preserve"> at </w:t>
      </w:r>
      <w:r>
        <w:t>0830</w:t>
      </w:r>
      <w:r w:rsidRPr="006319CF">
        <w:t xml:space="preserve"> on </w:t>
      </w:r>
      <w:r>
        <w:t>Friday</w:t>
      </w:r>
      <w:r w:rsidRPr="006319CF">
        <w:t xml:space="preserve"> 1</w:t>
      </w:r>
      <w:r>
        <w:t>6</w:t>
      </w:r>
      <w:r w:rsidRPr="006319CF">
        <w:t xml:space="preserve"> October (chaired by JRO).</w:t>
      </w:r>
    </w:p>
    <w:p w14:paraId="3AEBA08A" w14:textId="04BEA974" w:rsidR="00504D0A" w:rsidRDefault="00504D0A" w:rsidP="00714013">
      <w:pPr>
        <w:rPr>
          <w:lang w:eastAsia="de-DE"/>
        </w:rPr>
      </w:pPr>
      <w:r w:rsidRPr="00504D0A">
        <w:rPr>
          <w:lang w:eastAsia="de-DE"/>
        </w:rPr>
        <w:lastRenderedPageBreak/>
        <w:t xml:space="preserve">This contribution discusses aspects of lossless coding for RGB and </w:t>
      </w:r>
      <w:proofErr w:type="spellStart"/>
      <w:r w:rsidRPr="00504D0A">
        <w:rPr>
          <w:lang w:eastAsia="de-DE"/>
        </w:rPr>
        <w:t>YCgCo</w:t>
      </w:r>
      <w:proofErr w:type="spellEnd"/>
      <w:r w:rsidRPr="00504D0A">
        <w:rPr>
          <w:lang w:eastAsia="de-DE"/>
        </w:rPr>
        <w:t xml:space="preserve"> image</w:t>
      </w:r>
      <w:r>
        <w:rPr>
          <w:lang w:eastAsia="de-DE"/>
        </w:rPr>
        <w:t>s</w:t>
      </w:r>
      <w:r w:rsidRPr="00504D0A">
        <w:rPr>
          <w:lang w:eastAsia="de-DE"/>
        </w:rPr>
        <w:t xml:space="preserve">, and </w:t>
      </w:r>
      <w:proofErr w:type="gramStart"/>
      <w:r w:rsidRPr="00504D0A">
        <w:rPr>
          <w:lang w:eastAsia="de-DE"/>
        </w:rPr>
        <w:t>in particular still</w:t>
      </w:r>
      <w:proofErr w:type="gramEnd"/>
      <w:r w:rsidRPr="00504D0A">
        <w:rPr>
          <w:lang w:eastAsia="de-DE"/>
        </w:rPr>
        <w:t xml:space="preserve"> image representations. It is identified that when using the currently specified </w:t>
      </w:r>
      <w:proofErr w:type="spellStart"/>
      <w:r w:rsidRPr="00504D0A">
        <w:rPr>
          <w:lang w:eastAsia="de-DE"/>
        </w:rPr>
        <w:t>YCgCo</w:t>
      </w:r>
      <w:proofErr w:type="spellEnd"/>
      <w:r w:rsidRPr="00504D0A">
        <w:rPr>
          <w:lang w:eastAsia="de-DE"/>
        </w:rPr>
        <w:t xml:space="preserve">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w:t>
      </w:r>
      <w:proofErr w:type="spellStart"/>
      <w:r w:rsidRPr="00504D0A">
        <w:rPr>
          <w:lang w:eastAsia="de-DE"/>
        </w:rPr>
        <w:t>YCgCo</w:t>
      </w:r>
      <w:proofErr w:type="spellEnd"/>
      <w:r w:rsidRPr="00504D0A">
        <w:rPr>
          <w:lang w:eastAsia="de-DE"/>
        </w:rPr>
        <w:t xml:space="preserve"> representation intended for such applications is proposed </w:t>
      </w:r>
      <w:r>
        <w:rPr>
          <w:lang w:eastAsia="de-DE"/>
        </w:rPr>
        <w:t>for</w:t>
      </w:r>
      <w:r w:rsidRPr="00504D0A">
        <w:rPr>
          <w:lang w:eastAsia="de-DE"/>
        </w:rPr>
        <w:t xml:space="preserve"> CICP, and in consequence to the AVC, HEVC, and VVC specifications among others, that alleviates this problem and can result in improved coding performance for most content.</w:t>
      </w:r>
    </w:p>
    <w:p w14:paraId="089C0C5B" w14:textId="566C18A0" w:rsidR="00504D0A" w:rsidRDefault="00504D0A" w:rsidP="00714013">
      <w:pPr>
        <w:rPr>
          <w:lang w:eastAsia="de-DE"/>
        </w:rPr>
      </w:pPr>
      <w:r>
        <w:rPr>
          <w:lang w:eastAsia="de-DE"/>
        </w:rPr>
        <w:t>The contribution proposes</w:t>
      </w:r>
      <w:r w:rsidRPr="00504D0A">
        <w:rPr>
          <w:lang w:eastAsia="de-DE"/>
        </w:rPr>
        <w:t xml:space="preserve"> adding additional </w:t>
      </w:r>
      <w:proofErr w:type="spellStart"/>
      <w:r w:rsidRPr="00504D0A">
        <w:rPr>
          <w:lang w:eastAsia="de-DE"/>
        </w:rPr>
        <w:t>YCgCo</w:t>
      </w:r>
      <w:proofErr w:type="spellEnd"/>
      <w:r w:rsidRPr="00504D0A">
        <w:rPr>
          <w:lang w:eastAsia="de-DE"/>
        </w:rPr>
        <w:t xml:space="preserve"> based code points, i.e. new matrix coefficients entries, which would enforce an LSB alignment of the luma values in the luma component according to the </w:t>
      </w:r>
      <w:proofErr w:type="spellStart"/>
      <w:r w:rsidRPr="00504D0A">
        <w:rPr>
          <w:lang w:eastAsia="de-DE"/>
        </w:rPr>
        <w:t>YCgCo</w:t>
      </w:r>
      <w:proofErr w:type="spellEnd"/>
      <w:r w:rsidRPr="00504D0A">
        <w:rPr>
          <w:lang w:eastAsia="de-DE"/>
        </w:rPr>
        <w:t xml:space="preserve"> transformation process. In particular, we suggest introducing at least one more matrix coefficients code point in the CICP specification which would permit the same transformation as the current </w:t>
      </w:r>
      <w:proofErr w:type="spellStart"/>
      <w:r w:rsidRPr="00504D0A">
        <w:rPr>
          <w:lang w:eastAsia="de-DE"/>
        </w:rPr>
        <w:t>YCgCo</w:t>
      </w:r>
      <w:proofErr w:type="spellEnd"/>
      <w:r w:rsidRPr="00504D0A">
        <w:rPr>
          <w:lang w:eastAsia="de-DE"/>
        </w:rPr>
        <w:t xml:space="preserve"> matrix coefficients entry (value 8) specified for when </w:t>
      </w:r>
      <w:proofErr w:type="spellStart"/>
      <w:r w:rsidRPr="00504D0A">
        <w:rPr>
          <w:lang w:eastAsia="de-DE"/>
        </w:rPr>
        <w:t>BitDepthC</w:t>
      </w:r>
      <w:proofErr w:type="spellEnd"/>
      <w:r w:rsidRPr="00504D0A">
        <w:rPr>
          <w:lang w:eastAsia="de-DE"/>
        </w:rPr>
        <w:t xml:space="preserve"> != </w:t>
      </w:r>
      <w:proofErr w:type="spellStart"/>
      <w:r w:rsidRPr="00504D0A">
        <w:rPr>
          <w:lang w:eastAsia="de-DE"/>
        </w:rPr>
        <w:t>BitDepthY</w:t>
      </w:r>
      <w:proofErr w:type="spellEnd"/>
      <w:r>
        <w:rPr>
          <w:lang w:eastAsia="de-DE"/>
        </w:rPr>
        <w:t>.</w:t>
      </w:r>
    </w:p>
    <w:p w14:paraId="710CE6B4" w14:textId="77777777" w:rsidR="00504D0A" w:rsidRPr="00504D0A" w:rsidRDefault="00504D0A" w:rsidP="00504D0A">
      <w:pPr>
        <w:rPr>
          <w:lang w:eastAsia="de-DE"/>
        </w:rPr>
      </w:pPr>
      <w:r w:rsidRPr="00504D0A">
        <w:rPr>
          <w:lang w:eastAsia="de-DE"/>
        </w:rPr>
        <w:t xml:space="preserve">The VVC specification supports a block level adaptive residual colour transform that is based on the </w:t>
      </w:r>
      <w:proofErr w:type="spellStart"/>
      <w:r w:rsidRPr="00504D0A">
        <w:rPr>
          <w:lang w:eastAsia="de-DE"/>
        </w:rPr>
        <w:t>YCgCo</w:t>
      </w:r>
      <w:proofErr w:type="spellEnd"/>
      <w:r w:rsidRPr="00504D0A">
        <w:rPr>
          <w:lang w:eastAsia="de-DE"/>
        </w:rPr>
        <w:t xml:space="preserve"> transformation. So it was anticipated that the use of </w:t>
      </w:r>
      <w:proofErr w:type="spellStart"/>
      <w:r w:rsidRPr="00504D0A">
        <w:rPr>
          <w:lang w:eastAsia="de-DE"/>
        </w:rPr>
        <w:t>YCgCo</w:t>
      </w:r>
      <w:proofErr w:type="spellEnd"/>
      <w:r w:rsidRPr="00504D0A">
        <w:rPr>
          <w:lang w:eastAsia="de-DE"/>
        </w:rPr>
        <w:t xml:space="preserve"> for lossless coding would not result in any benefits compared to converting an entire RGB image to </w:t>
      </w:r>
      <w:proofErr w:type="spellStart"/>
      <w:r w:rsidRPr="00504D0A">
        <w:rPr>
          <w:lang w:eastAsia="de-DE"/>
        </w:rPr>
        <w:t>YCgCo</w:t>
      </w:r>
      <w:proofErr w:type="spellEnd"/>
      <w:r w:rsidRPr="00504D0A">
        <w:rPr>
          <w:lang w:eastAsia="de-DE"/>
        </w:rPr>
        <w:t xml:space="preserve"> and then compressing it using the new representations. However, and somewhat to our surprise, this was not the case. Careful investigation of the VTM reference software and the VVC specification identified the following:</w:t>
      </w:r>
    </w:p>
    <w:p w14:paraId="16FB7EE7" w14:textId="77777777" w:rsidR="00504D0A" w:rsidRPr="00504D0A" w:rsidRDefault="00504D0A" w:rsidP="00D30353">
      <w:pPr>
        <w:numPr>
          <w:ilvl w:val="0"/>
          <w:numId w:val="129"/>
        </w:numPr>
        <w:rPr>
          <w:lang w:eastAsia="de-DE"/>
        </w:rPr>
      </w:pPr>
      <w:r w:rsidRPr="00504D0A">
        <w:rPr>
          <w:lang w:eastAsia="de-DE"/>
        </w:rPr>
        <w:t xml:space="preserve">The adaptive colour transform is not supported on intra coded blocks when </w:t>
      </w:r>
      <w:proofErr w:type="spellStart"/>
      <w:r w:rsidRPr="00504D0A">
        <w:rPr>
          <w:lang w:eastAsia="de-DE"/>
        </w:rPr>
        <w:t>DualITree</w:t>
      </w:r>
      <w:proofErr w:type="spellEnd"/>
      <w:r w:rsidRPr="00504D0A">
        <w:rPr>
          <w:lang w:eastAsia="de-DE"/>
        </w:rPr>
        <w:t xml:space="preserve"> is used. This was by default enabled in the SW and in the current Common Test Conditions.</w:t>
      </w:r>
    </w:p>
    <w:p w14:paraId="494032F8" w14:textId="77777777" w:rsidR="00504D0A" w:rsidRPr="00504D0A" w:rsidRDefault="00504D0A" w:rsidP="00D30353">
      <w:pPr>
        <w:numPr>
          <w:ilvl w:val="0"/>
          <w:numId w:val="129"/>
        </w:numPr>
        <w:rPr>
          <w:lang w:eastAsia="de-DE"/>
        </w:rPr>
      </w:pPr>
      <w:r w:rsidRPr="00504D0A">
        <w:rPr>
          <w:lang w:eastAsia="de-DE"/>
        </w:rPr>
        <w:t>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non negligible gains.</w:t>
      </w:r>
    </w:p>
    <w:p w14:paraId="18378318" w14:textId="13EB1466" w:rsidR="00504D0A" w:rsidRDefault="00504D0A" w:rsidP="00714013">
      <w:pPr>
        <w:rPr>
          <w:lang w:eastAsia="de-DE"/>
        </w:rPr>
      </w:pPr>
      <w:r w:rsidRPr="00504D0A">
        <w:rPr>
          <w:lang w:eastAsia="de-DE"/>
        </w:rPr>
        <w:t xml:space="preserve">It </w:t>
      </w:r>
      <w:r>
        <w:rPr>
          <w:lang w:eastAsia="de-DE"/>
        </w:rPr>
        <w:t>was reported</w:t>
      </w:r>
      <w:r w:rsidRPr="00504D0A">
        <w:rPr>
          <w:lang w:eastAsia="de-DE"/>
        </w:rPr>
        <w:t xml:space="preserve"> that, in general, coding gains for lossless applications of up to 25% can be achieved using this new, </w:t>
      </w:r>
      <w:proofErr w:type="spellStart"/>
      <w:r w:rsidRPr="00504D0A">
        <w:rPr>
          <w:lang w:eastAsia="de-DE"/>
        </w:rPr>
        <w:t>YCgCo</w:t>
      </w:r>
      <w:proofErr w:type="spellEnd"/>
      <w:r w:rsidRPr="00504D0A">
        <w:rPr>
          <w:lang w:eastAsia="de-DE"/>
        </w:rPr>
        <w:t>-R based coding representation. The existing method is</w:t>
      </w:r>
      <w:r w:rsidR="007212D8">
        <w:rPr>
          <w:lang w:eastAsia="de-DE"/>
        </w:rPr>
        <w:t xml:space="preserve"> reported to be</w:t>
      </w:r>
      <w:r w:rsidRPr="00504D0A">
        <w:rPr>
          <w:lang w:eastAsia="de-DE"/>
        </w:rPr>
        <w:t>, unfortunately, quite inefficient, resulting in a loss of up to ~53% on average ~20% increase in bit</w:t>
      </w:r>
      <w:r w:rsidR="007212D8">
        <w:rPr>
          <w:lang w:eastAsia="de-DE"/>
        </w:rPr>
        <w:t xml:space="preserve"> </w:t>
      </w:r>
      <w:r w:rsidRPr="00504D0A">
        <w:rPr>
          <w:lang w:eastAsia="de-DE"/>
        </w:rPr>
        <w:t xml:space="preserve">rate for all images that </w:t>
      </w:r>
      <w:r>
        <w:rPr>
          <w:lang w:eastAsia="de-DE"/>
        </w:rPr>
        <w:t>were</w:t>
      </w:r>
      <w:r w:rsidRPr="00504D0A">
        <w:rPr>
          <w:lang w:eastAsia="de-DE"/>
        </w:rPr>
        <w:t xml:space="preserve"> tested. Results per image as well as performance using the HEVC specification are also provided in the included Excel documents.</w:t>
      </w:r>
    </w:p>
    <w:p w14:paraId="2C0C0B1D" w14:textId="1A313A8D" w:rsidR="00504D0A" w:rsidRDefault="00504D0A" w:rsidP="00714013">
      <w:pPr>
        <w:rPr>
          <w:lang w:eastAsia="de-DE"/>
        </w:rPr>
      </w:pPr>
      <w:r>
        <w:rPr>
          <w:lang w:eastAsia="de-DE"/>
        </w:rPr>
        <w:t>It was commented that for lossless coding, TSRC should be disabled for best performance. It was noted that dual tree and ACT cannot be used together.</w:t>
      </w:r>
    </w:p>
    <w:p w14:paraId="6D9FEBCB" w14:textId="7389A511" w:rsidR="007212D8" w:rsidRDefault="007212D8" w:rsidP="00714013">
      <w:pPr>
        <w:rPr>
          <w:lang w:eastAsia="de-DE"/>
        </w:rPr>
      </w:pPr>
      <w:r>
        <w:rPr>
          <w:lang w:eastAsia="de-DE"/>
        </w:rPr>
        <w:t xml:space="preserve">The proponent noted that AVC does not support </w:t>
      </w:r>
      <w:proofErr w:type="gramStart"/>
      <w:r>
        <w:rPr>
          <w:lang w:eastAsia="de-DE"/>
        </w:rPr>
        <w:t>ACT, but</w:t>
      </w:r>
      <w:proofErr w:type="gramEnd"/>
      <w:r>
        <w:rPr>
          <w:lang w:eastAsia="de-DE"/>
        </w:rPr>
        <w:t xml:space="preserve"> could use this.</w:t>
      </w:r>
    </w:p>
    <w:p w14:paraId="02D74674" w14:textId="09864372" w:rsidR="007212D8" w:rsidRDefault="007212D8" w:rsidP="00714013">
      <w:pPr>
        <w:rPr>
          <w:lang w:eastAsia="de-DE"/>
        </w:rPr>
      </w:pPr>
      <w:r>
        <w:rPr>
          <w:lang w:eastAsia="de-DE"/>
        </w:rPr>
        <w:t>The proposal does not affect the decoding process, it proposes an additional CICP code point.</w:t>
      </w:r>
    </w:p>
    <w:p w14:paraId="00761FAB" w14:textId="77777777" w:rsidR="00006C20" w:rsidRDefault="00006C20" w:rsidP="00006C20">
      <w:pPr>
        <w:rPr>
          <w:lang w:eastAsia="de-DE"/>
        </w:rPr>
      </w:pPr>
      <w:r>
        <w:rPr>
          <w:lang w:eastAsia="de-DE"/>
        </w:rPr>
        <w:t>Particularly beneficial for dual tree in VVC, where ACT is disabled.</w:t>
      </w:r>
    </w:p>
    <w:p w14:paraId="4EA98391" w14:textId="77777777" w:rsidR="00006C20" w:rsidRDefault="00006C20" w:rsidP="00006C20">
      <w:pPr>
        <w:rPr>
          <w:lang w:eastAsia="de-DE"/>
        </w:rPr>
      </w:pPr>
      <w:r>
        <w:rPr>
          <w:lang w:eastAsia="de-DE"/>
        </w:rPr>
        <w:t>It is also reported that HEVC performs better for RGB lossless coding, also in single tree case (it is asked if regular residual coding had been used? There are configuration files associated with JVET-Q2014).</w:t>
      </w:r>
    </w:p>
    <w:p w14:paraId="58291E1A" w14:textId="33B7E3D6" w:rsidR="00006C20" w:rsidRDefault="00006C20" w:rsidP="00006C20">
      <w:pPr>
        <w:rPr>
          <w:lang w:eastAsia="de-DE"/>
        </w:rPr>
      </w:pPr>
      <w:r>
        <w:rPr>
          <w:lang w:eastAsia="de-DE"/>
        </w:rPr>
        <w:t xml:space="preserve">It is demonstrated that the proposed “LSB aligned” method has better performance than the “MSB aligned” method that would be possible when using ACT. A disadvantage / restriction of the latter is that it requires increased internal bit depth for the chroma components.to achieve lossless </w:t>
      </w:r>
      <w:proofErr w:type="spellStart"/>
      <w:r>
        <w:rPr>
          <w:lang w:eastAsia="de-DE"/>
        </w:rPr>
        <w:t>reonstruction</w:t>
      </w:r>
      <w:proofErr w:type="spellEnd"/>
      <w:r>
        <w:rPr>
          <w:lang w:eastAsia="de-DE"/>
        </w:rPr>
        <w:t xml:space="preserve">, which is violating the concept of VVC of using same </w:t>
      </w:r>
      <w:proofErr w:type="spellStart"/>
      <w:r>
        <w:rPr>
          <w:lang w:eastAsia="de-DE"/>
        </w:rPr>
        <w:t>bitdepth</w:t>
      </w:r>
      <w:proofErr w:type="spellEnd"/>
      <w:r>
        <w:rPr>
          <w:lang w:eastAsia="de-DE"/>
        </w:rPr>
        <w:t xml:space="preserve"> for luma and chroma.</w:t>
      </w:r>
    </w:p>
    <w:p w14:paraId="3C74BB3D" w14:textId="77777777" w:rsidR="00006C20" w:rsidRPr="00F11721" w:rsidRDefault="00006C20" w:rsidP="00006C20">
      <w:pPr>
        <w:rPr>
          <w:lang w:eastAsia="de-DE"/>
        </w:rPr>
      </w:pPr>
      <w:r>
        <w:rPr>
          <w:lang w:eastAsia="de-DE"/>
        </w:rPr>
        <w:t>Further study recommended. Might be a candidate for additional codepoint in CICP. Performance with other standards such as HEVC and AVC should also be investigated.</w:t>
      </w:r>
    </w:p>
    <w:p w14:paraId="1C46F6F7" w14:textId="749C6F43" w:rsidR="005D1FAC" w:rsidRDefault="005D1FAC" w:rsidP="005D1FAC">
      <w:pPr>
        <w:pStyle w:val="Heading2"/>
        <w:ind w:left="576"/>
        <w:rPr>
          <w:lang w:val="en-CA"/>
        </w:rPr>
      </w:pPr>
      <w:bookmarkStart w:id="64" w:name="_Ref52705215"/>
      <w:r w:rsidRPr="00083FBC">
        <w:rPr>
          <w:lang w:val="en-CA"/>
        </w:rPr>
        <w:lastRenderedPageBreak/>
        <w:t>AHG11: Neural</w:t>
      </w:r>
      <w:r w:rsidR="00CE6DF0">
        <w:rPr>
          <w:lang w:val="en-CA"/>
        </w:rPr>
        <w:t xml:space="preserve"> </w:t>
      </w:r>
      <w:r w:rsidRPr="00083FBC">
        <w:rPr>
          <w:lang w:val="en-CA"/>
        </w:rPr>
        <w:t>network</w:t>
      </w:r>
      <w:r w:rsidR="003143E1" w:rsidRPr="00083FBC">
        <w:rPr>
          <w:lang w:val="en-CA"/>
        </w:rPr>
        <w:t>-</w:t>
      </w:r>
      <w:r w:rsidRPr="00083FBC">
        <w:rPr>
          <w:lang w:val="en-CA"/>
        </w:rPr>
        <w:t>based technology (</w:t>
      </w:r>
      <w:r w:rsidR="00870E57" w:rsidRPr="00083FBC">
        <w:rPr>
          <w:lang w:val="en-CA"/>
        </w:rPr>
        <w:t>1</w:t>
      </w:r>
      <w:r w:rsidR="00443A00">
        <w:rPr>
          <w:lang w:val="en-CA"/>
        </w:rPr>
        <w:t>7</w:t>
      </w:r>
      <w:r w:rsidRPr="00083FBC">
        <w:rPr>
          <w:lang w:val="en-CA"/>
        </w:rPr>
        <w:t>)</w:t>
      </w:r>
      <w:bookmarkEnd w:id="64"/>
    </w:p>
    <w:p w14:paraId="2A79FCF8" w14:textId="3544A56B" w:rsidR="00443A00" w:rsidRPr="00443A00" w:rsidRDefault="00443A00" w:rsidP="00E72A9E">
      <w:pPr>
        <w:pStyle w:val="Heading3"/>
      </w:pPr>
      <w:r>
        <w:t>General (4)</w:t>
      </w:r>
    </w:p>
    <w:p w14:paraId="298C4D02" w14:textId="2517F803" w:rsidR="005D1FAC" w:rsidRPr="00083FBC" w:rsidRDefault="00AF4245" w:rsidP="004378A9">
      <w:pPr>
        <w:pStyle w:val="Heading9"/>
        <w:rPr>
          <w:rFonts w:eastAsia="Times New Roman"/>
          <w:szCs w:val="24"/>
          <w:lang w:val="en-CA"/>
        </w:rPr>
      </w:pPr>
      <w:hyperlink r:id="rId191"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AF4245" w:rsidP="004378A9">
      <w:pPr>
        <w:pStyle w:val="Heading9"/>
        <w:rPr>
          <w:rFonts w:eastAsia="Times New Roman"/>
          <w:szCs w:val="24"/>
          <w:lang w:val="en-CA"/>
        </w:rPr>
      </w:pPr>
      <w:hyperlink r:id="rId192"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7CEE994B" w14:textId="77777777" w:rsidR="00443A00" w:rsidRPr="004B2526" w:rsidRDefault="00AF4245" w:rsidP="00443A00">
      <w:pPr>
        <w:pStyle w:val="Heading9"/>
        <w:rPr>
          <w:rFonts w:eastAsia="Times New Roman"/>
          <w:szCs w:val="24"/>
          <w:lang w:val="en-US"/>
        </w:rPr>
      </w:pPr>
      <w:hyperlink r:id="rId193" w:history="1">
        <w:r w:rsidR="00443A00" w:rsidRPr="004B2526">
          <w:rPr>
            <w:rFonts w:eastAsia="Times New Roman"/>
            <w:color w:val="0000FF"/>
            <w:szCs w:val="24"/>
            <w:u w:val="single"/>
          </w:rPr>
          <w:t>JVET-T0117</w:t>
        </w:r>
      </w:hyperlink>
      <w:r w:rsidR="00443A00">
        <w:rPr>
          <w:rFonts w:eastAsia="Times New Roman"/>
          <w:szCs w:val="24"/>
          <w:lang w:val="en-US"/>
        </w:rPr>
        <w:t xml:space="preserve"> </w:t>
      </w:r>
      <w:r w:rsidR="00443A00" w:rsidRPr="004B2526">
        <w:rPr>
          <w:rFonts w:eastAsia="Times New Roman"/>
          <w:szCs w:val="24"/>
        </w:rPr>
        <w:t xml:space="preserve">AHG11: </w:t>
      </w:r>
      <w:r w:rsidR="00443A00" w:rsidRPr="00946998">
        <w:rPr>
          <w:rFonts w:eastAsia="Times New Roman"/>
          <w:szCs w:val="24"/>
          <w:lang w:val="en-CA"/>
        </w:rPr>
        <w:t>Methodology</w:t>
      </w:r>
      <w:r w:rsidR="00443A00" w:rsidRPr="004B2526">
        <w:rPr>
          <w:rFonts w:eastAsia="Times New Roman"/>
          <w:szCs w:val="24"/>
        </w:rPr>
        <w:t xml:space="preserve"> additional requirements [F. Galpin, T. Dumas, P. </w:t>
      </w:r>
      <w:proofErr w:type="spellStart"/>
      <w:r w:rsidR="00443A00" w:rsidRPr="004B2526">
        <w:rPr>
          <w:rFonts w:eastAsia="Times New Roman"/>
          <w:szCs w:val="24"/>
        </w:rPr>
        <w:t>Nikitin</w:t>
      </w:r>
      <w:proofErr w:type="spellEnd"/>
      <w:r w:rsidR="00443A00" w:rsidRPr="004B2526">
        <w:rPr>
          <w:rFonts w:eastAsia="Times New Roman"/>
          <w:szCs w:val="24"/>
        </w:rPr>
        <w:t xml:space="preserve">, F. </w:t>
      </w:r>
      <w:proofErr w:type="spellStart"/>
      <w:r w:rsidR="00443A00" w:rsidRPr="004B2526">
        <w:rPr>
          <w:rFonts w:eastAsia="Times New Roman"/>
          <w:szCs w:val="24"/>
        </w:rPr>
        <w:t>Racapé</w:t>
      </w:r>
      <w:proofErr w:type="spellEnd"/>
      <w:r w:rsidR="00443A00" w:rsidRPr="004B2526">
        <w:rPr>
          <w:rFonts w:eastAsia="Times New Roman"/>
          <w:szCs w:val="24"/>
        </w:rPr>
        <w:t xml:space="preserve">, F. Le </w:t>
      </w:r>
      <w:proofErr w:type="spellStart"/>
      <w:r w:rsidR="00443A00" w:rsidRPr="004B2526">
        <w:rPr>
          <w:rFonts w:eastAsia="Times New Roman"/>
          <w:szCs w:val="24"/>
        </w:rPr>
        <w:t>Léannec</w:t>
      </w:r>
      <w:proofErr w:type="spellEnd"/>
      <w:r w:rsidR="00443A00" w:rsidRPr="004B2526">
        <w:rPr>
          <w:rFonts w:eastAsia="Times New Roman"/>
          <w:szCs w:val="24"/>
        </w:rPr>
        <w:t>, E. Francois (</w:t>
      </w:r>
      <w:proofErr w:type="spellStart"/>
      <w:r w:rsidR="00443A00" w:rsidRPr="004B2526">
        <w:rPr>
          <w:rFonts w:eastAsia="Times New Roman"/>
          <w:szCs w:val="24"/>
        </w:rPr>
        <w:t>InterDigital</w:t>
      </w:r>
      <w:proofErr w:type="spellEnd"/>
      <w:r w:rsidR="00443A00" w:rsidRPr="004B2526">
        <w:rPr>
          <w:rFonts w:eastAsia="Times New Roman"/>
          <w:szCs w:val="24"/>
        </w:rPr>
        <w:t>)] [late</w:t>
      </w:r>
      <w:r w:rsidR="00443A00">
        <w:rPr>
          <w:rFonts w:eastAsia="Times New Roman"/>
          <w:szCs w:val="24"/>
          <w:lang w:val="en-US"/>
        </w:rPr>
        <w:t>]</w:t>
      </w:r>
    </w:p>
    <w:p w14:paraId="687BDE23" w14:textId="77777777" w:rsidR="00443A00" w:rsidRDefault="00443A00" w:rsidP="00443A00">
      <w:r>
        <w:t>Discussed in session 13 Tue 13 Oct. 0720 (chaired by JRO &amp; GJS)</w:t>
      </w:r>
    </w:p>
    <w:p w14:paraId="7305C359" w14:textId="77777777" w:rsidR="00443A00" w:rsidRDefault="00443A00" w:rsidP="00443A00">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r w:rsidRPr="003910C8">
        <w:t>tools.</w:t>
      </w:r>
      <w:r>
        <w:t>Proposes</w:t>
      </w:r>
      <w:proofErr w:type="spellEnd"/>
      <w:r>
        <w:t xml:space="preserve"> unique way of reporting worst case MAC/picture and MAC/pixel</w:t>
      </w:r>
    </w:p>
    <w:p w14:paraId="3F2416FB" w14:textId="77777777" w:rsidR="00443A00" w:rsidRDefault="00443A00" w:rsidP="00443A00">
      <w:r>
        <w:t xml:space="preserve">Also proposes describing number of cores when reporting </w:t>
      </w:r>
      <w:proofErr w:type="gramStart"/>
      <w:r>
        <w:t>runtimes</w:t>
      </w:r>
      <w:proofErr w:type="gramEnd"/>
    </w:p>
    <w:p w14:paraId="66927984" w14:textId="77777777" w:rsidR="00443A00" w:rsidRDefault="00443A00" w:rsidP="00443A00">
      <w:r>
        <w:t xml:space="preserve">Memory should be described taking into account the number of </w:t>
      </w:r>
      <w:proofErr w:type="gramStart"/>
      <w:r>
        <w:t>models</w:t>
      </w:r>
      <w:proofErr w:type="gramEnd"/>
    </w:p>
    <w:p w14:paraId="1C4CB118" w14:textId="77777777" w:rsidR="00443A00" w:rsidRDefault="00443A00" w:rsidP="00443A00">
      <w:r>
        <w:t xml:space="preserve">Suggests an assessment of memory bandwidth – but no concrete way of doing </w:t>
      </w:r>
      <w:proofErr w:type="gramStart"/>
      <w:r>
        <w:t>it</w:t>
      </w:r>
      <w:proofErr w:type="gramEnd"/>
    </w:p>
    <w:p w14:paraId="4532AE06" w14:textId="77777777" w:rsidR="00443A00" w:rsidRDefault="00443A00" w:rsidP="00443A00">
      <w:r>
        <w:t xml:space="preserve">Generally agreed – continue improving the template JVET-T0041 in </w:t>
      </w:r>
      <w:proofErr w:type="spellStart"/>
      <w:proofErr w:type="gramStart"/>
      <w:r>
        <w:t>BoG</w:t>
      </w:r>
      <w:proofErr w:type="spellEnd"/>
      <w:r>
        <w:t>.^</w:t>
      </w:r>
      <w:proofErr w:type="gramEnd"/>
    </w:p>
    <w:p w14:paraId="444B00E2" w14:textId="77777777" w:rsidR="00443A00" w:rsidRDefault="00443A00" w:rsidP="00443A00"/>
    <w:p w14:paraId="0C6DBCBD" w14:textId="77777777" w:rsidR="00443A00" w:rsidRDefault="00443A00" w:rsidP="00443A00">
      <w:r>
        <w:t>The MPEG DNNVC AHG had a similar template (CTC plus GPU memory usage), with slightly different test conditions (4 QP points)</w:t>
      </w:r>
    </w:p>
    <w:p w14:paraId="68EE61F2" w14:textId="77777777" w:rsidR="00443A00" w:rsidRDefault="00443A00" w:rsidP="00443A00">
      <w:r>
        <w:t>What would be needed would be some common form that would help understanding the overall network topology, also including possibility of different architectures.</w:t>
      </w:r>
    </w:p>
    <w:p w14:paraId="1C305F1A" w14:textId="77777777" w:rsidR="00443A00" w:rsidRDefault="00443A00" w:rsidP="00443A00">
      <w:proofErr w:type="spellStart"/>
      <w:r>
        <w:t>BoG</w:t>
      </w:r>
      <w:proofErr w:type="spellEnd"/>
      <w:r>
        <w:t xml:space="preserve"> (organized by A. Segall) to work on these </w:t>
      </w:r>
      <w:proofErr w:type="gramStart"/>
      <w:r>
        <w:t>documents</w:t>
      </w:r>
      <w:proofErr w:type="gramEnd"/>
    </w:p>
    <w:p w14:paraId="06BD284A" w14:textId="77777777" w:rsidR="00443A00" w:rsidRDefault="00443A00" w:rsidP="00443A00">
      <w:pPr>
        <w:numPr>
          <w:ilvl w:val="0"/>
          <w:numId w:val="76"/>
        </w:numPr>
      </w:pPr>
      <w:r>
        <w:t>Unified CTC (both end-to-end and hybrid) – rate range rather than QP in case of end to end</w:t>
      </w:r>
    </w:p>
    <w:p w14:paraId="21BF4912" w14:textId="77777777" w:rsidR="00443A00" w:rsidRDefault="00443A00" w:rsidP="00443A00">
      <w:pPr>
        <w:numPr>
          <w:ilvl w:val="0"/>
          <w:numId w:val="76"/>
        </w:numPr>
      </w:pPr>
      <w:r>
        <w:t>Reporting template where proponents would report about the general architecture/topology of their proposals (including placement in the codec</w:t>
      </w:r>
      <w:proofErr w:type="gramStart"/>
      <w:r>
        <w:t>), and</w:t>
      </w:r>
      <w:proofErr w:type="gramEnd"/>
      <w:r>
        <w:t xml:space="preserve"> provide relevant complexity parameters. This should start from hybrid, and could later be extended to end-to-end </w:t>
      </w:r>
      <w:proofErr w:type="gramStart"/>
      <w:r>
        <w:t>approaches</w:t>
      </w:r>
      <w:proofErr w:type="gramEnd"/>
    </w:p>
    <w:p w14:paraId="4262F521" w14:textId="77777777" w:rsidR="00443A00" w:rsidRDefault="00443A00" w:rsidP="00443A00">
      <w:pPr>
        <w:numPr>
          <w:ilvl w:val="0"/>
          <w:numId w:val="76"/>
        </w:numPr>
      </w:pPr>
      <w:r>
        <w:lastRenderedPageBreak/>
        <w:t>Training methodology: Using a common training methodology would be useful to make technology comparable (e.g. in EE)</w:t>
      </w:r>
    </w:p>
    <w:p w14:paraId="6962D8AA" w14:textId="77777777" w:rsidR="00443A00" w:rsidRDefault="00443A00" w:rsidP="00443A00"/>
    <w:p w14:paraId="101EDE42" w14:textId="77777777" w:rsidR="00443A00" w:rsidRDefault="00443A00" w:rsidP="00443A00">
      <w:proofErr w:type="spellStart"/>
      <w:r>
        <w:t>BoG</w:t>
      </w:r>
      <w:proofErr w:type="spellEnd"/>
      <w:r>
        <w:t xml:space="preserve"> should also define an exploration experiment on loop filters, as a test case to learn how to assess NN technology (which would be the major purpose of this EE).</w:t>
      </w:r>
    </w:p>
    <w:p w14:paraId="0B413E0E" w14:textId="77777777" w:rsidR="00443A00" w:rsidRDefault="00443A00" w:rsidP="00443A00"/>
    <w:p w14:paraId="60F65BC7" w14:textId="77777777" w:rsidR="00443A00" w:rsidRDefault="00443A00" w:rsidP="00443A00">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p>
    <w:p w14:paraId="662BC013" w14:textId="77777777" w:rsidR="00443A00" w:rsidRDefault="00443A00" w:rsidP="00443A00"/>
    <w:p w14:paraId="3774907D" w14:textId="77777777" w:rsidR="00443A00" w:rsidRPr="00E237CE" w:rsidRDefault="00AF4245" w:rsidP="00443A00">
      <w:pPr>
        <w:pStyle w:val="Heading9"/>
        <w:rPr>
          <w:rFonts w:eastAsia="Times New Roman"/>
          <w:szCs w:val="24"/>
        </w:rPr>
      </w:pPr>
      <w:hyperlink r:id="rId194" w:history="1">
        <w:r w:rsidR="00443A00" w:rsidRPr="00E237CE">
          <w:rPr>
            <w:rFonts w:eastAsia="Times New Roman"/>
            <w:color w:val="0000FF"/>
            <w:szCs w:val="24"/>
            <w:u w:val="single"/>
            <w:lang w:val="en-CA"/>
          </w:rPr>
          <w:t>JVET-T0129</w:t>
        </w:r>
      </w:hyperlink>
      <w:r w:rsidR="00443A00" w:rsidRPr="00E237CE">
        <w:rPr>
          <w:rFonts w:eastAsia="Times New Roman"/>
          <w:szCs w:val="24"/>
          <w:lang w:val="en-CA"/>
        </w:rPr>
        <w:t xml:space="preserve"> [DNNVC] Comments on Common Test Conditions and Reporting Template [E. Alshina, </w:t>
      </w:r>
      <w:proofErr w:type="spellStart"/>
      <w:proofErr w:type="gramStart"/>
      <w:r w:rsidR="00443A00" w:rsidRPr="00E237CE">
        <w:rPr>
          <w:rFonts w:eastAsia="Times New Roman"/>
          <w:szCs w:val="24"/>
          <w:lang w:val="en-CA"/>
        </w:rPr>
        <w:t>A.Segall</w:t>
      </w:r>
      <w:proofErr w:type="spellEnd"/>
      <w:proofErr w:type="gramEnd"/>
      <w:r w:rsidR="00443A00" w:rsidRPr="00E237CE">
        <w:rPr>
          <w:rFonts w:eastAsia="Times New Roman"/>
          <w:szCs w:val="24"/>
          <w:lang w:val="en-CA"/>
        </w:rPr>
        <w:t xml:space="preserve">, R.-L. Liao, </w:t>
      </w:r>
      <w:proofErr w:type="spellStart"/>
      <w:r w:rsidR="00443A00" w:rsidRPr="00E237CE">
        <w:rPr>
          <w:rFonts w:eastAsia="Times New Roman"/>
          <w:szCs w:val="24"/>
          <w:lang w:val="en-CA"/>
        </w:rPr>
        <w:t>T.Solovyev</w:t>
      </w:r>
      <w:proofErr w:type="spellEnd"/>
      <w:r w:rsidR="00443A00" w:rsidRPr="00E237CE">
        <w:rPr>
          <w:rFonts w:eastAsia="Times New Roman"/>
          <w:szCs w:val="24"/>
          <w:lang w:val="en-CA"/>
        </w:rPr>
        <w:t>]</w:t>
      </w:r>
    </w:p>
    <w:p w14:paraId="0DD7E15B" w14:textId="3F95679C" w:rsidR="00443A00" w:rsidRDefault="00D5711A" w:rsidP="00443A00">
      <w:r>
        <w:t xml:space="preserve">See </w:t>
      </w:r>
      <w:proofErr w:type="spellStart"/>
      <w:r w:rsidRPr="005E5EC3">
        <w:t>BoG</w:t>
      </w:r>
      <w:proofErr w:type="spellEnd"/>
      <w:r w:rsidRPr="005E5EC3">
        <w:t xml:space="preserve"> JVET-T0130</w:t>
      </w:r>
    </w:p>
    <w:p w14:paraId="2DED20A6" w14:textId="77777777" w:rsidR="00443A00" w:rsidRDefault="00443A00" w:rsidP="00443A00"/>
    <w:p w14:paraId="7D0A49CE" w14:textId="77777777" w:rsidR="00443A00" w:rsidRPr="007B0E2D" w:rsidRDefault="00443A00" w:rsidP="00443A00">
      <w:pPr>
        <w:pStyle w:val="Heading3"/>
        <w:rPr>
          <w:lang w:val="en-US"/>
        </w:rPr>
      </w:pPr>
      <w:r>
        <w:rPr>
          <w:lang w:val="en-US"/>
        </w:rPr>
        <w:t>“Hybrid” concepts (8)</w:t>
      </w:r>
    </w:p>
    <w:p w14:paraId="65A69FF5" w14:textId="44536813" w:rsidR="00662AE0" w:rsidRDefault="00662AE0" w:rsidP="004378A9"/>
    <w:p w14:paraId="0B3341EB" w14:textId="77777777" w:rsidR="00662AE0" w:rsidRPr="00083FBC" w:rsidRDefault="00AF4245" w:rsidP="00662AE0">
      <w:pPr>
        <w:pStyle w:val="Heading9"/>
        <w:rPr>
          <w:rFonts w:eastAsia="Times New Roman"/>
          <w:szCs w:val="24"/>
          <w:lang w:val="en-CA"/>
        </w:rPr>
      </w:pPr>
      <w:hyperlink r:id="rId195"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 xml:space="preserve">BD-rate and coding time in the inference stage when the neural network-based intra prediction mode infers the LFNST to be </w:t>
      </w:r>
      <w:proofErr w:type="gramStart"/>
      <w:r w:rsidRPr="004D6E26">
        <w:t>applied</w:t>
      </w:r>
      <w:proofErr w:type="gramEnd"/>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r w:rsidRPr="004D6E26">
              <w:rPr>
                <w:b/>
                <w:bCs/>
                <w:lang w:val="fr-FR"/>
              </w:rPr>
              <w:t xml:space="preserve">Random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lastRenderedPageBreak/>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r w:rsidRPr="004D6E26">
              <w:rPr>
                <w:b/>
                <w:bCs/>
                <w:lang w:val="fr-FR"/>
              </w:rPr>
              <w:t xml:space="preserve">Random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 xml:space="preserve">It was noted that this uses </w:t>
      </w:r>
      <w:proofErr w:type="gramStart"/>
      <w:r>
        <w:t>fairly large</w:t>
      </w:r>
      <w:proofErr w:type="gramEnd"/>
      <w:r>
        <w:t xml:space="preserv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AF4245"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6"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 xml:space="preserve">This basically uses the concept of </w:t>
      </w:r>
      <w:proofErr w:type="gramStart"/>
      <w:r>
        <w:t>frame-rate</w:t>
      </w:r>
      <w:proofErr w:type="gramEnd"/>
      <w:r>
        <w:t xml:space="preserv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82.4pt" o:ole="">
            <v:imagedata r:id="rId197" o:title=""/>
          </v:shape>
          <o:OLEObject Type="Embed" ProgID="Visio.Drawing.15" ShapeID="_x0000_i1025" DrawAspect="Content" ObjectID="_1665325463" r:id="rId198"/>
        </w:object>
      </w:r>
    </w:p>
    <w:p w14:paraId="3819350B" w14:textId="504E0874" w:rsidR="00561532" w:rsidRDefault="00561532" w:rsidP="00662AE0">
      <w:r w:rsidRPr="00561532">
        <w:t xml:space="preserve">Proposed neural network process for generation of virtual reference </w:t>
      </w:r>
      <w:proofErr w:type="gramStart"/>
      <w:r w:rsidRPr="00561532">
        <w:t>picture</w:t>
      </w:r>
      <w:proofErr w:type="gramEnd"/>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 xml:space="preserve">The work was said to be somewhat </w:t>
      </w:r>
      <w:proofErr w:type="gramStart"/>
      <w:r>
        <w:t>preliminary, and</w:t>
      </w:r>
      <w:proofErr w:type="gramEnd"/>
      <w:r>
        <w:t xml:space="preserve">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65" w:name="_Hlk53016138"/>
      <w:r>
        <w:t>Further study was encouraged.</w:t>
      </w:r>
    </w:p>
    <w:bookmarkEnd w:id="65"/>
    <w:p w14:paraId="43D3F282" w14:textId="77777777" w:rsidR="00662AE0" w:rsidRPr="00083FBC" w:rsidRDefault="00662AE0" w:rsidP="004378A9"/>
    <w:p w14:paraId="1C78FD8A" w14:textId="5925DF4A" w:rsidR="005D1FAC" w:rsidRPr="00083FBC" w:rsidRDefault="00AF4245" w:rsidP="004378A9">
      <w:pPr>
        <w:pStyle w:val="Heading9"/>
        <w:rPr>
          <w:rFonts w:eastAsia="Times New Roman"/>
          <w:szCs w:val="24"/>
          <w:lang w:val="en-CA"/>
        </w:rPr>
      </w:pPr>
      <w:hyperlink r:id="rId199"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 xml:space="preserve">Main target of this contribution is not an improved </w:t>
      </w:r>
      <w:proofErr w:type="gramStart"/>
      <w:r>
        <w:t>technology, but</w:t>
      </w:r>
      <w:proofErr w:type="gramEnd"/>
      <w:r>
        <w:t xml:space="preserve">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lastRenderedPageBreak/>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drop in </w:t>
      </w:r>
      <w:proofErr w:type="gramStart"/>
      <w:r>
        <w:t>performance</w:t>
      </w:r>
      <w:proofErr w:type="gramEnd"/>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 xml:space="preserve">Here the pruning is more helpful than in some other </w:t>
      </w:r>
      <w:proofErr w:type="gramStart"/>
      <w:r>
        <w:t>schemes, since</w:t>
      </w:r>
      <w:proofErr w:type="gramEnd"/>
      <w:r>
        <w:t xml:space="preserv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lastRenderedPageBreak/>
        <w:t>Further study was encouraged.</w:t>
      </w:r>
    </w:p>
    <w:p w14:paraId="1047B266" w14:textId="77777777" w:rsidR="00906F15" w:rsidRPr="00083FBC" w:rsidRDefault="00906F15" w:rsidP="004378A9"/>
    <w:p w14:paraId="0C66B186" w14:textId="65628825" w:rsidR="005D1FAC" w:rsidRPr="00083FBC" w:rsidRDefault="00AF4245" w:rsidP="004378A9">
      <w:pPr>
        <w:pStyle w:val="Heading9"/>
        <w:rPr>
          <w:rFonts w:eastAsia="Times New Roman"/>
          <w:szCs w:val="24"/>
          <w:lang w:val="en-CA"/>
        </w:rPr>
      </w:pPr>
      <w:hyperlink r:id="rId200"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lastRenderedPageBreak/>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lastRenderedPageBreak/>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AF4245" w:rsidP="004378A9">
      <w:pPr>
        <w:pStyle w:val="Heading9"/>
        <w:rPr>
          <w:rFonts w:eastAsia="Times New Roman"/>
          <w:szCs w:val="24"/>
          <w:lang w:val="en-CA"/>
        </w:rPr>
      </w:pPr>
      <w:hyperlink r:id="rId201"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lastRenderedPageBreak/>
        <w:t>Simula</w:t>
      </w:r>
      <w:r>
        <w:rPr>
          <w:i/>
          <w:iCs/>
          <w:lang w:val="en-US"/>
        </w:rPr>
        <w:t>t</w:t>
      </w:r>
      <w:r w:rsidRPr="00202FC4">
        <w:rPr>
          <w:i/>
          <w:iCs/>
          <w:lang w:val="en-US"/>
        </w:rPr>
        <w:t xml:space="preserve">ion results of using 2 DIV2K models + 2 BVI-DVC refined </w:t>
      </w:r>
      <w:proofErr w:type="gramStart"/>
      <w:r w:rsidRPr="00202FC4">
        <w:rPr>
          <w:i/>
          <w:iCs/>
          <w:lang w:val="en-US"/>
        </w:rPr>
        <w:t>models</w:t>
      </w:r>
      <w:proofErr w:type="gramEnd"/>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t>Simultaion</w:t>
      </w:r>
      <w:proofErr w:type="spellEnd"/>
      <w:r w:rsidRPr="00202FC4">
        <w:rPr>
          <w:i/>
          <w:iCs/>
          <w:lang w:val="en-US"/>
        </w:rPr>
        <w:t xml:space="preserve"> results of using 6 DIV2K models + 6 BVI-DVC refined </w:t>
      </w:r>
      <w:proofErr w:type="gramStart"/>
      <w:r w:rsidRPr="00202FC4">
        <w:rPr>
          <w:i/>
          <w:iCs/>
          <w:lang w:val="en-US"/>
        </w:rPr>
        <w:t>models</w:t>
      </w:r>
      <w:proofErr w:type="gramEnd"/>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lastRenderedPageBreak/>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AF4245" w:rsidP="004378A9">
      <w:pPr>
        <w:pStyle w:val="Heading9"/>
        <w:rPr>
          <w:rFonts w:eastAsia="Times New Roman"/>
          <w:szCs w:val="24"/>
          <w:lang w:val="en-CA"/>
        </w:rPr>
      </w:pPr>
      <w:hyperlink r:id="rId202"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8EFC4E3" w14:textId="4430A603" w:rsidR="0031180D" w:rsidRDefault="0031180D" w:rsidP="0031180D">
      <w:r w:rsidRPr="00662AE0">
        <w:t xml:space="preserve">This contribution was discussed </w:t>
      </w:r>
      <w:r>
        <w:t xml:space="preserve">in JVET session 12 </w:t>
      </w:r>
      <w:r w:rsidRPr="00662AE0">
        <w:t xml:space="preserve">at </w:t>
      </w:r>
      <w:r>
        <w:t>0610</w:t>
      </w:r>
      <w:r w:rsidRPr="00662AE0">
        <w:t xml:space="preserve"> on </w:t>
      </w:r>
      <w:r>
        <w:t>Tuesday</w:t>
      </w:r>
      <w:r w:rsidRPr="00662AE0">
        <w:t xml:space="preserve"> </w:t>
      </w:r>
      <w:r>
        <w:t>13</w:t>
      </w:r>
      <w:r w:rsidRPr="00662AE0">
        <w:t xml:space="preserve"> October (chaired by GJS &amp; JRO).</w:t>
      </w:r>
    </w:p>
    <w:p w14:paraId="3744CDDD" w14:textId="07798C51" w:rsidR="0031180D" w:rsidRDefault="0031180D" w:rsidP="0031180D">
      <w:r w:rsidRPr="0031180D">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31180D">
        <w:t>overfiltering</w:t>
      </w:r>
      <w:proofErr w:type="spellEnd"/>
      <w:r w:rsidRPr="0031180D">
        <w:t xml:space="preserve">, the proposed method is only applied on I-slices and those B-slices with temporal identifier equal to 0. Compared with VTM-9.0, the proposed method reportedly shows on average 8.24%, 15.72%, and 14.33% BD-rate reductions for Y, </w:t>
      </w:r>
      <w:proofErr w:type="spellStart"/>
      <w:r w:rsidRPr="0031180D">
        <w:t>Cb</w:t>
      </w:r>
      <w:proofErr w:type="spellEnd"/>
      <w:r w:rsidRPr="0031180D">
        <w:t xml:space="preserve">, and Cr, respectively, under AI configuration, and on average 3.86%, 13.42%, 11.98% BD-rate reductions for Y, </w:t>
      </w:r>
      <w:proofErr w:type="spellStart"/>
      <w:r w:rsidRPr="0031180D">
        <w:t>Cb</w:t>
      </w:r>
      <w:proofErr w:type="spellEnd"/>
      <w:r w:rsidRPr="0031180D">
        <w:t>, and Cr, respectively, under RA configuration.</w:t>
      </w:r>
    </w:p>
    <w:p w14:paraId="1E4ACCFE" w14:textId="77777777" w:rsidR="00443A00" w:rsidRDefault="00443A00" w:rsidP="00443A00">
      <w:r>
        <w:t>Notes from discussion:</w:t>
      </w:r>
    </w:p>
    <w:p w14:paraId="49678652" w14:textId="34899CA2" w:rsidR="00443A00" w:rsidRDefault="00443A00" w:rsidP="00E72A9E">
      <w:pPr>
        <w:numPr>
          <w:ilvl w:val="0"/>
          <w:numId w:val="113"/>
        </w:numPr>
      </w:pPr>
      <w:r>
        <w:t>Replaces all other loop filters.</w:t>
      </w:r>
    </w:p>
    <w:p w14:paraId="2398DCF2" w14:textId="77777777" w:rsidR="00443A00" w:rsidRDefault="00443A00" w:rsidP="00E72A9E">
      <w:pPr>
        <w:numPr>
          <w:ilvl w:val="0"/>
          <w:numId w:val="113"/>
        </w:numPr>
      </w:pPr>
      <w:r>
        <w:t xml:space="preserve">Proponents claim subjective benefit at low bit </w:t>
      </w:r>
      <w:proofErr w:type="gramStart"/>
      <w:r>
        <w:t>rates</w:t>
      </w:r>
      <w:proofErr w:type="gramEnd"/>
    </w:p>
    <w:p w14:paraId="3A60EBA2" w14:textId="77777777" w:rsidR="00443A00" w:rsidRDefault="00443A00" w:rsidP="00E72A9E">
      <w:pPr>
        <w:numPr>
          <w:ilvl w:val="0"/>
          <w:numId w:val="113"/>
        </w:numPr>
      </w:pPr>
      <w:r>
        <w:t xml:space="preserve">For I slices, partitioning information is fed into the </w:t>
      </w:r>
      <w:proofErr w:type="gramStart"/>
      <w:r>
        <w:t>network</w:t>
      </w:r>
      <w:proofErr w:type="gramEnd"/>
    </w:p>
    <w:p w14:paraId="333C76C6" w14:textId="77777777" w:rsidR="00443A00" w:rsidRDefault="00443A00" w:rsidP="00E72A9E">
      <w:pPr>
        <w:numPr>
          <w:ilvl w:val="0"/>
          <w:numId w:val="113"/>
        </w:numPr>
      </w:pPr>
      <w:r>
        <w:t>Different models for I and B slices, different models for each of the five “base QP”</w:t>
      </w:r>
    </w:p>
    <w:p w14:paraId="5D08AD95" w14:textId="31A56A5D" w:rsidR="00443A00" w:rsidRDefault="00443A00" w:rsidP="00E72A9E">
      <w:pPr>
        <w:numPr>
          <w:ilvl w:val="0"/>
          <w:numId w:val="113"/>
        </w:numPr>
      </w:pPr>
      <w:r>
        <w:t xml:space="preserve">Decoding time increase (CPU) roughly 150x </w:t>
      </w:r>
      <w:proofErr w:type="spellStart"/>
      <w:r>
        <w:t>forAI</w:t>
      </w:r>
      <w:proofErr w:type="spellEnd"/>
      <w:r>
        <w:t>, roughly 10x for RA.</w:t>
      </w:r>
    </w:p>
    <w:p w14:paraId="714D98E7" w14:textId="74109AC7" w:rsidR="0031180D" w:rsidRDefault="0031180D" w:rsidP="00E72A9E">
      <w:pPr>
        <w:numPr>
          <w:ilvl w:val="0"/>
          <w:numId w:val="113"/>
        </w:numPr>
      </w:pPr>
      <w:r>
        <w:t xml:space="preserve">Different models are trained for the I </w:t>
      </w:r>
      <w:proofErr w:type="gramStart"/>
      <w:r>
        <w:t>slices</w:t>
      </w:r>
      <w:proofErr w:type="gramEnd"/>
      <w:r>
        <w:t xml:space="preserve"> and B slices and for each of 5 QP values.</w:t>
      </w:r>
    </w:p>
    <w:p w14:paraId="311F5E61" w14:textId="6E6E2717" w:rsidR="0031180D" w:rsidRDefault="0031180D" w:rsidP="00E72A9E">
      <w:pPr>
        <w:numPr>
          <w:ilvl w:val="0"/>
          <w:numId w:val="113"/>
        </w:numPr>
      </w:pPr>
      <w:r>
        <w:t>The proponent said they could see some improvement in visual quality.</w:t>
      </w:r>
    </w:p>
    <w:p w14:paraId="12DE8C8D" w14:textId="4BF45D62" w:rsidR="00750F9B" w:rsidRDefault="00750F9B" w:rsidP="00E72A9E">
      <w:pPr>
        <w:numPr>
          <w:ilvl w:val="0"/>
          <w:numId w:val="113"/>
        </w:numPr>
      </w:pPr>
      <w:r>
        <w:t>It was commented that the contribution should report total memory size rather than size per model.</w:t>
      </w:r>
    </w:p>
    <w:p w14:paraId="3B077BA2" w14:textId="77777777" w:rsidR="00906F15" w:rsidRPr="00083FBC" w:rsidRDefault="00AF4245" w:rsidP="00906F15">
      <w:pPr>
        <w:pStyle w:val="Heading9"/>
        <w:rPr>
          <w:rFonts w:eastAsia="Times New Roman"/>
          <w:szCs w:val="24"/>
          <w:lang w:val="en-CA"/>
        </w:rPr>
      </w:pPr>
      <w:hyperlink r:id="rId203"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72FCDC3D" w14:textId="195DA96E" w:rsidR="0031180D" w:rsidRDefault="0031180D" w:rsidP="0031180D">
      <w:r w:rsidRPr="00662AE0">
        <w:t xml:space="preserve">This contribution was discussed </w:t>
      </w:r>
      <w:r>
        <w:t xml:space="preserve">in JVET session 12 </w:t>
      </w:r>
      <w:r w:rsidRPr="00662AE0">
        <w:t xml:space="preserve">at </w:t>
      </w:r>
      <w:r>
        <w:t>0625</w:t>
      </w:r>
      <w:r w:rsidRPr="00662AE0">
        <w:t xml:space="preserve"> on </w:t>
      </w:r>
      <w:r>
        <w:t>Tuesday</w:t>
      </w:r>
      <w:r w:rsidRPr="00662AE0">
        <w:t xml:space="preserve"> </w:t>
      </w:r>
      <w:r>
        <w:t>13</w:t>
      </w:r>
      <w:r w:rsidRPr="00662AE0">
        <w:t xml:space="preserve"> October (chaired by GJS &amp; JRO).</w:t>
      </w:r>
    </w:p>
    <w:p w14:paraId="430AD467" w14:textId="0779E95C" w:rsidR="0031180D" w:rsidRDefault="0031180D" w:rsidP="004378A9">
      <w:r w:rsidRPr="0031180D">
        <w:t xml:space="preserve">A deep-learning based in-loop filter is proposed in this contribution. The proposed in-loop filter is located between the de-blocking and SAO stages. The implementation </w:t>
      </w:r>
      <w:r w:rsidR="00750F9B">
        <w:t xml:space="preserve">is </w:t>
      </w:r>
      <w:r w:rsidRPr="0031180D">
        <w:t xml:space="preserve">based on VTM9.0, the average {Y, U, V} BD-rate performance of the proposed deep-learning based filter is </w:t>
      </w:r>
      <w:r>
        <w:t xml:space="preserve">reported as </w:t>
      </w:r>
      <w:r w:rsidRPr="0031180D">
        <w:t>{-4.99%, -16.39%, -17.34%} and {-3.92%, -18.09%, -16.93%} for AI and RA configurations, respectively.</w:t>
      </w:r>
    </w:p>
    <w:p w14:paraId="6AFA2963" w14:textId="75B98166" w:rsidR="00750F9B" w:rsidRDefault="00750F9B" w:rsidP="004378A9">
      <w:r>
        <w:t xml:space="preserve">It was commented that the decoding times are extremely high. The proponent said this may be because they did not precompile the </w:t>
      </w:r>
      <w:proofErr w:type="spellStart"/>
      <w:r>
        <w:t>pytorch</w:t>
      </w:r>
      <w:proofErr w:type="spellEnd"/>
      <w:r>
        <w:t xml:space="preserve"> library. It was commented that the inference method may be a reason for high runtime.</w:t>
      </w:r>
    </w:p>
    <w:p w14:paraId="73AF5056" w14:textId="77777777" w:rsidR="0031180D" w:rsidRPr="00083FBC" w:rsidRDefault="0031180D" w:rsidP="004378A9"/>
    <w:p w14:paraId="1DDC8970" w14:textId="7DA308C8" w:rsidR="004378A9" w:rsidRPr="00083FBC" w:rsidRDefault="00AF4245" w:rsidP="004378A9">
      <w:pPr>
        <w:pStyle w:val="Heading9"/>
        <w:rPr>
          <w:rFonts w:eastAsia="Times New Roman"/>
          <w:szCs w:val="24"/>
          <w:lang w:val="en-CA"/>
        </w:rPr>
      </w:pPr>
      <w:hyperlink r:id="rId204"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6F09BDA1" w14:textId="3939A525" w:rsidR="0031180D" w:rsidRDefault="0031180D" w:rsidP="0031180D">
      <w:r w:rsidRPr="00662AE0">
        <w:t xml:space="preserve">This contribution was discussed </w:t>
      </w:r>
      <w:r>
        <w:t xml:space="preserve">in JVET session 12 </w:t>
      </w:r>
      <w:r w:rsidRPr="00662AE0">
        <w:t xml:space="preserve">at </w:t>
      </w:r>
      <w:r>
        <w:t>06</w:t>
      </w:r>
      <w:r w:rsidR="00750F9B">
        <w:t>40</w:t>
      </w:r>
      <w:r w:rsidRPr="00662AE0">
        <w:t xml:space="preserve"> on </w:t>
      </w:r>
      <w:r>
        <w:t>Tuesday</w:t>
      </w:r>
      <w:r w:rsidRPr="00662AE0">
        <w:t xml:space="preserve"> </w:t>
      </w:r>
      <w:r>
        <w:t>13</w:t>
      </w:r>
      <w:r w:rsidRPr="00662AE0">
        <w:t xml:space="preserve"> October (chaired by GJS &amp; JRO).</w:t>
      </w:r>
    </w:p>
    <w:p w14:paraId="01CC2448" w14:textId="3EEBD629" w:rsidR="00750F9B" w:rsidRDefault="0031180D" w:rsidP="004378A9">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t>under development</w:t>
      </w:r>
      <w:r w:rsidRPr="0031180D">
        <w:t xml:space="preserve"> in SC29/WG4 can describe neural networks efficiently. In this contribution, </w:t>
      </w:r>
      <w:r w:rsidR="00750F9B">
        <w:t>an</w:t>
      </w:r>
      <w:r w:rsidRPr="0031180D">
        <w:t xml:space="preserve"> SEI </w:t>
      </w:r>
      <w:r w:rsidR="00750F9B">
        <w:t xml:space="preserve">message </w:t>
      </w:r>
      <w:r w:rsidRPr="0031180D">
        <w:t>which can encode and decode a neural network for super-resolution is proposed.</w:t>
      </w:r>
    </w:p>
    <w:p w14:paraId="69B5FA2F" w14:textId="7883C50C" w:rsidR="0031180D" w:rsidRDefault="00750F9B" w:rsidP="004378A9">
      <w:r>
        <w:t>The contributor</w:t>
      </w:r>
      <w:r w:rsidR="0031180D" w:rsidRPr="0031180D">
        <w:t xml:space="preserve"> recommended that AHG</w:t>
      </w:r>
      <w:r>
        <w:t xml:space="preserve"> studies</w:t>
      </w:r>
      <w:r w:rsidR="0031180D" w:rsidRPr="0031180D">
        <w:t xml:space="preserve"> should consider a method of using RPR.</w:t>
      </w:r>
    </w:p>
    <w:p w14:paraId="722B5B9C" w14:textId="070453C7" w:rsidR="00750F9B" w:rsidRDefault="00750F9B" w:rsidP="004378A9">
      <w:r>
        <w:t>There was some odd behaviour for chroma.</w:t>
      </w:r>
    </w:p>
    <w:p w14:paraId="4C0EC040" w14:textId="0AB548F9" w:rsidR="00750F9B" w:rsidRDefault="00750F9B" w:rsidP="004378A9">
      <w:r>
        <w:t>Visual quality investigation was recommended.</w:t>
      </w:r>
    </w:p>
    <w:p w14:paraId="67BD3838" w14:textId="025AE442" w:rsidR="00750F9B" w:rsidRDefault="00750F9B" w:rsidP="004378A9">
      <w:r>
        <w:t>It was commented that there could be some denoising effect, and that it may be desirable to study use of the denoising prefilter in VTM.</w:t>
      </w:r>
    </w:p>
    <w:p w14:paraId="73F36156" w14:textId="0583D368" w:rsidR="00750F9B" w:rsidRDefault="00750F9B" w:rsidP="004378A9">
      <w:r>
        <w:t>It was further commented that there has been a bug in the temporal prefilter software’s interaction with another feature, which will soon be fixed.</w:t>
      </w:r>
    </w:p>
    <w:p w14:paraId="48B2DC83" w14:textId="3C8E665B" w:rsidR="00750F9B" w:rsidRDefault="00750F9B" w:rsidP="004378A9">
      <w:r>
        <w:t>It was commented that there was a University of Bristol contribution to the CfP, and perhaps another contribution at the CfP stage, that contained some similarities.</w:t>
      </w:r>
    </w:p>
    <w:p w14:paraId="3DF99444" w14:textId="29290A1A" w:rsidR="00750F9B" w:rsidRDefault="00750F9B" w:rsidP="004378A9">
      <w:r>
        <w:t>The “convex hull” style of comparison across resolutions was suggested to be considered.</w:t>
      </w:r>
    </w:p>
    <w:p w14:paraId="5857E11B" w14:textId="04407C3C" w:rsidR="00750F9B" w:rsidRPr="00083FBC" w:rsidRDefault="003C0C18" w:rsidP="004378A9">
      <w:r>
        <w:t>See also T0096.</w:t>
      </w:r>
    </w:p>
    <w:p w14:paraId="411BA30E" w14:textId="4B2BEC97" w:rsidR="00870E57" w:rsidRPr="00E72A9E" w:rsidRDefault="00AF4245" w:rsidP="00083FBC">
      <w:pPr>
        <w:pStyle w:val="Heading9"/>
        <w:rPr>
          <w:rFonts w:eastAsia="Times New Roman"/>
          <w:szCs w:val="24"/>
          <w:u w:val="single"/>
          <w:lang w:val="en-CA"/>
        </w:rPr>
      </w:pPr>
      <w:hyperlink r:id="rId205"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73816184" w:rsidR="003C0C18" w:rsidRDefault="003C0C18" w:rsidP="003C0C18">
      <w:r w:rsidRPr="00662AE0">
        <w:t xml:space="preserve">This contribution was discussed </w:t>
      </w:r>
      <w:r>
        <w:t xml:space="preserve">in JVET session 12 </w:t>
      </w:r>
      <w:r w:rsidRPr="00662AE0">
        <w:t xml:space="preserve">at </w:t>
      </w:r>
      <w:r>
        <w:t>0655</w:t>
      </w:r>
      <w:r w:rsidRPr="00662AE0">
        <w:t xml:space="preserve"> on </w:t>
      </w:r>
      <w:r>
        <w:t>Tuesday</w:t>
      </w:r>
      <w:r w:rsidRPr="00662AE0">
        <w:t xml:space="preserve"> </w:t>
      </w:r>
      <w:r>
        <w:t>13</w:t>
      </w:r>
      <w:r w:rsidRPr="00662AE0">
        <w:t xml:space="preserve"> October (chaired by GJS &amp; JRO).</w:t>
      </w:r>
    </w:p>
    <w:p w14:paraId="3F9BEE90" w14:textId="27DCF359" w:rsidR="003C0C18" w:rsidRDefault="003C0C18" w:rsidP="00DE1E65">
      <w:r w:rsidRPr="003C0C18">
        <w:t xml:space="preserve">This contribution proposes a deep neural network to </w:t>
      </w:r>
      <w:proofErr w:type="spellStart"/>
      <w:r w:rsidRPr="003C0C18">
        <w:t>upsample</w:t>
      </w:r>
      <w:proofErr w:type="spellEnd"/>
      <w:r w:rsidRPr="003C0C18">
        <w:t xml:space="preserve"> a </w:t>
      </w:r>
      <w:proofErr w:type="gramStart"/>
      <w:r w:rsidRPr="003C0C18">
        <w:t>low resolution</w:t>
      </w:r>
      <w:proofErr w:type="gramEnd"/>
      <w:r w:rsidRPr="003C0C18">
        <w:t xml:space="preserve"> image. To avoid excessive computational complexity, the proposed method cascades two CNN layers and trains residuals between the original and </w:t>
      </w:r>
      <w:proofErr w:type="spellStart"/>
      <w:r w:rsidRPr="003C0C18">
        <w:t>upsampled</w:t>
      </w:r>
      <w:proofErr w:type="spellEnd"/>
      <w:r w:rsidRPr="003C0C18">
        <w:t xml:space="preserve"> images. Experimental results show that it improves PSNR of the </w:t>
      </w:r>
      <w:proofErr w:type="spellStart"/>
      <w:r w:rsidRPr="003C0C18">
        <w:t>upsampled</w:t>
      </w:r>
      <w:proofErr w:type="spellEnd"/>
      <w:r w:rsidRPr="003C0C18">
        <w:t xml:space="preserve"> image with relatively small complexity. Therefore, it can be used for frame interpolation, such as reference picture resampling.</w:t>
      </w:r>
    </w:p>
    <w:p w14:paraId="627056F3" w14:textId="07AF99D2" w:rsidR="003C0C18" w:rsidRDefault="003C0C18" w:rsidP="00DE1E65">
      <w:r>
        <w:t>The testing was just for the upsampling stage of the process, reporting PSNR gains in the upsampling process. At low QP, the PSNR difference was up to 1.5 dB, although at high QP no gain was evident.</w:t>
      </w:r>
    </w:p>
    <w:p w14:paraId="7D387129" w14:textId="08B8C4A5" w:rsidR="00443A00" w:rsidRDefault="00443A00" w:rsidP="00DE1E65">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p>
    <w:p w14:paraId="34C1C134" w14:textId="1ED8C634" w:rsidR="003C0C18" w:rsidRDefault="003C0C18" w:rsidP="00DE1E65">
      <w:r>
        <w:t>See also T0092.</w:t>
      </w:r>
    </w:p>
    <w:p w14:paraId="320D951F" w14:textId="77777777" w:rsidR="001D68D2" w:rsidRPr="004B2526" w:rsidRDefault="00AF4245" w:rsidP="00946998">
      <w:pPr>
        <w:pStyle w:val="Heading9"/>
        <w:rPr>
          <w:rFonts w:eastAsia="Times New Roman"/>
          <w:szCs w:val="24"/>
          <w:lang w:val="en-US"/>
        </w:rPr>
      </w:pPr>
      <w:hyperlink r:id="rId206"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66C3907A" w14:textId="1E20FC88" w:rsidR="009A75A7" w:rsidRDefault="009A75A7" w:rsidP="009A75A7">
      <w:r w:rsidRPr="00662AE0">
        <w:t xml:space="preserve">This contribution was discussed </w:t>
      </w:r>
      <w:r>
        <w:t xml:space="preserve">in JVET session 13 </w:t>
      </w:r>
      <w:r w:rsidRPr="00662AE0">
        <w:t xml:space="preserve">at </w:t>
      </w:r>
      <w:r>
        <w:t>0730</w:t>
      </w:r>
      <w:r w:rsidRPr="00662AE0">
        <w:t xml:space="preserve"> on </w:t>
      </w:r>
      <w:r>
        <w:t>Tuesday</w:t>
      </w:r>
      <w:r w:rsidRPr="00662AE0">
        <w:t xml:space="preserve"> </w:t>
      </w:r>
      <w:r>
        <w:t>13</w:t>
      </w:r>
      <w:r w:rsidRPr="00662AE0">
        <w:t xml:space="preserve"> October (chaired by </w:t>
      </w:r>
      <w:r>
        <w:t>JRO</w:t>
      </w:r>
      <w:r w:rsidRPr="00662AE0">
        <w:t xml:space="preserve"> &amp; </w:t>
      </w:r>
      <w:r>
        <w:t>GJS</w:t>
      </w:r>
      <w:r w:rsidRPr="00662AE0">
        <w:t>).</w:t>
      </w:r>
    </w:p>
    <w:p w14:paraId="72849CAF" w14:textId="77736D31" w:rsidR="009A75A7" w:rsidRDefault="009A75A7" w:rsidP="009A75A7">
      <w:r>
        <w:t>It proposes some differences relative to T0041. [</w:t>
      </w:r>
      <w:r w:rsidR="00BC0355" w:rsidRPr="00E72A9E">
        <w:rPr>
          <w:highlight w:val="yellow"/>
        </w:rPr>
        <w:t>Consider moving</w:t>
      </w:r>
      <w:r w:rsidRPr="00E72A9E">
        <w:rPr>
          <w:highlight w:val="yellow"/>
        </w:rPr>
        <w:t xml:space="preserve"> notes</w:t>
      </w:r>
      <w:r>
        <w:t xml:space="preserve"> next to T0041.]</w:t>
      </w:r>
    </w:p>
    <w:p w14:paraId="4369B315" w14:textId="2A4E5558" w:rsidR="00443A00" w:rsidRDefault="00443A00" w:rsidP="00443A00">
      <w:pPr>
        <w:pStyle w:val="Heading3"/>
        <w:rPr>
          <w:lang w:val="en-US"/>
        </w:rPr>
      </w:pPr>
      <w:r>
        <w:rPr>
          <w:lang w:val="en-US"/>
        </w:rPr>
        <w:lastRenderedPageBreak/>
        <w:t>“End to end” concepts (5)</w:t>
      </w:r>
    </w:p>
    <w:p w14:paraId="4907FA2E" w14:textId="1A2CE8CA" w:rsidR="00443A00" w:rsidRDefault="00443A00" w:rsidP="00443A00">
      <w:pPr>
        <w:rPr>
          <w:lang w:val="en-US" w:eastAsia="de-DE"/>
        </w:rPr>
      </w:pPr>
      <w:r>
        <w:rPr>
          <w:lang w:val="en-US" w:eastAsia="de-DE"/>
        </w:rPr>
        <w:t xml:space="preserve">Contributions in this category were initially submitted for consideration in MPEG’s AHG on </w:t>
      </w:r>
      <w:proofErr w:type="gramStart"/>
      <w:r>
        <w:rPr>
          <w:lang w:val="en-US" w:eastAsia="de-DE"/>
        </w:rPr>
        <w:t xml:space="preserve">DNNVC, </w:t>
      </w:r>
      <w:r w:rsidR="00DC7E33">
        <w:rPr>
          <w:lang w:val="en-US" w:eastAsia="de-DE"/>
        </w:rPr>
        <w:t>and</w:t>
      </w:r>
      <w:proofErr w:type="gramEnd"/>
      <w:r w:rsidR="00DC7E33">
        <w:rPr>
          <w:lang w:val="en-US" w:eastAsia="de-DE"/>
        </w:rPr>
        <w:t xml:space="preserve"> had been presented in an AHG meeting</w:t>
      </w:r>
      <w:r w:rsidR="00475C62">
        <w:rPr>
          <w:lang w:val="en-US" w:eastAsia="de-DE"/>
        </w:rPr>
        <w:t xml:space="preserve">. </w:t>
      </w:r>
      <w:r w:rsidR="00DC7E33">
        <w:rPr>
          <w:lang w:val="en-US" w:eastAsia="de-DE"/>
        </w:rPr>
        <w:t xml:space="preserve">These </w:t>
      </w:r>
      <w:r>
        <w:rPr>
          <w:lang w:val="en-US" w:eastAsia="de-DE"/>
        </w:rPr>
        <w:t>were duplicated as JVET documents after the parent bodies agreed that JVET should consider this topic.</w:t>
      </w:r>
      <w:r w:rsidR="00DC7E33">
        <w:rPr>
          <w:lang w:val="en-US" w:eastAsia="de-DE"/>
        </w:rPr>
        <w:t xml:space="preserve"> </w:t>
      </w:r>
    </w:p>
    <w:p w14:paraId="52159079" w14:textId="77777777" w:rsidR="00443A00" w:rsidRPr="0069238D" w:rsidRDefault="00443A00" w:rsidP="00443A00">
      <w:pPr>
        <w:rPr>
          <w:lang w:val="en-US"/>
        </w:rPr>
      </w:pPr>
    </w:p>
    <w:p w14:paraId="20546307" w14:textId="25186F92" w:rsidR="00443A00" w:rsidRDefault="00AF4245" w:rsidP="00443A00">
      <w:pPr>
        <w:pStyle w:val="Heading9"/>
        <w:rPr>
          <w:rFonts w:eastAsia="Times New Roman"/>
          <w:szCs w:val="24"/>
          <w:lang w:val="en-CA"/>
        </w:rPr>
      </w:pPr>
      <w:hyperlink r:id="rId207" w:history="1">
        <w:r w:rsidR="00443A00" w:rsidRPr="00E724C5">
          <w:rPr>
            <w:rFonts w:eastAsia="Times New Roman"/>
            <w:color w:val="0000FF"/>
            <w:szCs w:val="24"/>
            <w:u w:val="single"/>
            <w:lang w:val="en-CA"/>
          </w:rPr>
          <w:t>JVET-T0121</w:t>
        </w:r>
      </w:hyperlink>
      <w:r w:rsidR="00443A00" w:rsidRPr="00E724C5">
        <w:rPr>
          <w:rFonts w:eastAsia="Times New Roman"/>
          <w:szCs w:val="24"/>
          <w:lang w:val="en-CA"/>
        </w:rPr>
        <w:t xml:space="preserve"> [DNNVC] </w:t>
      </w:r>
      <w:proofErr w:type="spellStart"/>
      <w:r w:rsidR="00443A00" w:rsidRPr="00E724C5">
        <w:rPr>
          <w:rFonts w:eastAsia="Times New Roman"/>
          <w:szCs w:val="24"/>
          <w:lang w:val="en-CA"/>
        </w:rPr>
        <w:t>AhG</w:t>
      </w:r>
      <w:proofErr w:type="spellEnd"/>
      <w:r w:rsidR="00443A00" w:rsidRPr="00E724C5">
        <w:rPr>
          <w:rFonts w:eastAsia="Times New Roman"/>
          <w:szCs w:val="24"/>
          <w:lang w:val="en-CA"/>
        </w:rPr>
        <w:t xml:space="preserve"> on deep neural </w:t>
      </w:r>
      <w:proofErr w:type="gramStart"/>
      <w:r w:rsidR="00443A00" w:rsidRPr="00E724C5">
        <w:rPr>
          <w:rFonts w:eastAsia="Times New Roman"/>
          <w:szCs w:val="24"/>
          <w:lang w:val="en-CA"/>
        </w:rPr>
        <w:t>networks based</w:t>
      </w:r>
      <w:proofErr w:type="gramEnd"/>
      <w:r w:rsidR="00443A00" w:rsidRPr="00E724C5">
        <w:rPr>
          <w:rFonts w:eastAsia="Times New Roman"/>
          <w:szCs w:val="24"/>
          <w:lang w:val="en-CA"/>
        </w:rPr>
        <w:t xml:space="preserve"> video coding</w:t>
      </w:r>
      <w:r w:rsidR="00443A00">
        <w:rPr>
          <w:rFonts w:eastAsia="Times New Roman"/>
          <w:szCs w:val="24"/>
          <w:lang w:val="en-CA"/>
        </w:rPr>
        <w:t xml:space="preserve"> [</w:t>
      </w:r>
      <w:r w:rsidR="00443A00" w:rsidRPr="00E724C5">
        <w:rPr>
          <w:rFonts w:eastAsia="Times New Roman"/>
          <w:szCs w:val="24"/>
          <w:lang w:val="en-CA"/>
        </w:rPr>
        <w:t>Y. Ye, E. Alshina, J. Chen, S. Liu, J. Pfaff, S. S. Wang</w:t>
      </w:r>
      <w:r w:rsidR="00443A00">
        <w:rPr>
          <w:rFonts w:eastAsia="Times New Roman"/>
          <w:szCs w:val="24"/>
          <w:lang w:val="en-CA"/>
        </w:rPr>
        <w:t xml:space="preserve"> (??)]</w:t>
      </w:r>
    </w:p>
    <w:p w14:paraId="259D6B23" w14:textId="68A36D1A" w:rsidR="00475C62" w:rsidRDefault="00475C62" w:rsidP="00475C62">
      <w:r>
        <w:t>This document contains a detailed discussion about the documents below.</w:t>
      </w:r>
    </w:p>
    <w:p w14:paraId="6067BAB0" w14:textId="61B49C38" w:rsidR="00443A00" w:rsidRPr="007B0E2D" w:rsidRDefault="00443A00" w:rsidP="00443A00"/>
    <w:p w14:paraId="0671E628" w14:textId="021335C5" w:rsidR="00443A00" w:rsidRDefault="00AF4245" w:rsidP="00443A00">
      <w:pPr>
        <w:pStyle w:val="Heading9"/>
        <w:rPr>
          <w:rFonts w:eastAsia="Times New Roman"/>
          <w:szCs w:val="24"/>
          <w:lang w:val="en-CA"/>
        </w:rPr>
      </w:pPr>
      <w:hyperlink r:id="rId208" w:history="1">
        <w:r w:rsidR="00443A00" w:rsidRPr="00E724C5">
          <w:rPr>
            <w:rFonts w:eastAsia="Times New Roman"/>
            <w:color w:val="0000FF"/>
            <w:szCs w:val="24"/>
            <w:u w:val="single"/>
            <w:lang w:val="en-CA"/>
          </w:rPr>
          <w:t>JVET-T0122</w:t>
        </w:r>
      </w:hyperlink>
      <w:r w:rsidR="00443A00">
        <w:rPr>
          <w:rFonts w:eastAsia="Times New Roman"/>
          <w:szCs w:val="24"/>
          <w:lang w:val="en-CA"/>
        </w:rPr>
        <w:t xml:space="preserve"> </w:t>
      </w:r>
      <w:r w:rsidR="00443A00" w:rsidRPr="00E724C5">
        <w:rPr>
          <w:rFonts w:eastAsia="Times New Roman"/>
          <w:szCs w:val="24"/>
          <w:lang w:val="en-CA"/>
        </w:rPr>
        <w:t>[DNNVC] Experimental Results of End-to-end DL Compression in Different Colour Spaces</w:t>
      </w:r>
      <w:r w:rsidR="00443A00">
        <w:rPr>
          <w:rFonts w:eastAsia="Times New Roman"/>
          <w:szCs w:val="24"/>
          <w:lang w:val="en-CA"/>
        </w:rPr>
        <w:t xml:space="preserve"> [</w:t>
      </w:r>
      <w:r w:rsidR="00443A00" w:rsidRPr="00E724C5">
        <w:rPr>
          <w:rFonts w:eastAsia="Times New Roman"/>
          <w:szCs w:val="24"/>
          <w:lang w:val="en-CA"/>
        </w:rPr>
        <w:t>C. Ma, R.-L. Liao, Z. Wang, Y. Ye</w:t>
      </w:r>
      <w:r w:rsidR="00443A00">
        <w:rPr>
          <w:rFonts w:eastAsia="Times New Roman"/>
          <w:szCs w:val="24"/>
          <w:lang w:val="en-CA"/>
        </w:rPr>
        <w:t xml:space="preserve"> (??)] [late]</w:t>
      </w:r>
    </w:p>
    <w:p w14:paraId="2E928BE0" w14:textId="77777777" w:rsidR="00475C62" w:rsidRDefault="00475C62" w:rsidP="00475C62">
      <w:r>
        <w:t>[</w:t>
      </w:r>
      <w:r w:rsidRPr="00FC5FE4">
        <w:rPr>
          <w:highlight w:val="yellow"/>
        </w:rPr>
        <w:t>insert summary</w:t>
      </w:r>
      <w:r>
        <w:t>]</w:t>
      </w:r>
    </w:p>
    <w:p w14:paraId="470CD4A2" w14:textId="77777777" w:rsidR="00475C62" w:rsidRDefault="00475C62" w:rsidP="00475C62">
      <w:r>
        <w:t>No need for additional presentation in JVET plenary – JVET-T0121 recommends further study on this.</w:t>
      </w:r>
    </w:p>
    <w:p w14:paraId="5A973571" w14:textId="68D9F44C" w:rsidR="00443A00" w:rsidRPr="007B0E2D" w:rsidRDefault="00443A00" w:rsidP="00443A00"/>
    <w:p w14:paraId="75EA10A1" w14:textId="77777777" w:rsidR="00443A00" w:rsidRDefault="00AF4245" w:rsidP="00443A00">
      <w:pPr>
        <w:pStyle w:val="Heading9"/>
        <w:rPr>
          <w:rFonts w:eastAsia="Times New Roman"/>
          <w:szCs w:val="24"/>
          <w:lang w:val="en-CA"/>
        </w:rPr>
      </w:pPr>
      <w:hyperlink r:id="rId209" w:history="1">
        <w:r w:rsidR="00443A00" w:rsidRPr="00E724C5">
          <w:rPr>
            <w:rFonts w:eastAsia="Times New Roman"/>
            <w:color w:val="0000FF"/>
            <w:szCs w:val="24"/>
            <w:u w:val="single"/>
            <w:lang w:val="en-CA"/>
          </w:rPr>
          <w:t>JVET-T0123</w:t>
        </w:r>
      </w:hyperlink>
      <w:r w:rsidR="00443A00">
        <w:rPr>
          <w:rFonts w:eastAsia="Times New Roman"/>
          <w:szCs w:val="24"/>
          <w:lang w:val="en-CA"/>
        </w:rPr>
        <w:t xml:space="preserve"> </w:t>
      </w:r>
      <w:r w:rsidR="00443A00" w:rsidRPr="00E724C5">
        <w:rPr>
          <w:rFonts w:eastAsia="Times New Roman"/>
          <w:szCs w:val="24"/>
          <w:lang w:val="en-CA"/>
        </w:rPr>
        <w:t>AHG11: A study of handling YUV420 input format for DNN-based video coding</w:t>
      </w:r>
      <w:r w:rsidR="00443A00">
        <w:rPr>
          <w:rFonts w:eastAsia="Times New Roman"/>
          <w:szCs w:val="24"/>
          <w:lang w:val="en-CA"/>
        </w:rPr>
        <w:t xml:space="preserve"> [</w:t>
      </w:r>
      <w:r w:rsidR="00443A00" w:rsidRPr="00E724C5">
        <w:rPr>
          <w:rFonts w:eastAsia="Times New Roman"/>
          <w:szCs w:val="24"/>
          <w:lang w:val="en-CA"/>
        </w:rPr>
        <w:t>A. K. Singh, H. E. Egilmez, M. Coban, M. Karczewicz (Qualcomm)</w:t>
      </w:r>
      <w:r w:rsidR="00443A00">
        <w:rPr>
          <w:rFonts w:eastAsia="Times New Roman"/>
          <w:szCs w:val="24"/>
          <w:lang w:val="en-CA"/>
        </w:rPr>
        <w:t>] [late]</w:t>
      </w:r>
    </w:p>
    <w:p w14:paraId="5B000FD7" w14:textId="77777777" w:rsidR="00DC7E33" w:rsidRDefault="00DC7E33" w:rsidP="00DC7E33">
      <w:r>
        <w:t>[</w:t>
      </w:r>
      <w:r w:rsidRPr="00FC5FE4">
        <w:rPr>
          <w:highlight w:val="yellow"/>
        </w:rPr>
        <w:t>insert summary</w:t>
      </w:r>
      <w:r>
        <w:t>]</w:t>
      </w:r>
    </w:p>
    <w:p w14:paraId="2C6C9D5F" w14:textId="21E3C17A" w:rsidR="00DC7E33" w:rsidRDefault="00475C62" w:rsidP="00DC7E33">
      <w:r>
        <w:t>No need for additional presentation in JVET plenary – JVET-T0121 recommends further study on this.</w:t>
      </w:r>
    </w:p>
    <w:p w14:paraId="2F8CF5DD" w14:textId="0C7DED4A" w:rsidR="00443A00" w:rsidRPr="007B0E2D" w:rsidRDefault="00443A00" w:rsidP="00443A00"/>
    <w:p w14:paraId="4DC0DF0C" w14:textId="4A4173F3" w:rsidR="00443A00" w:rsidRDefault="00AF4245" w:rsidP="00443A00">
      <w:pPr>
        <w:pStyle w:val="Heading9"/>
        <w:rPr>
          <w:rFonts w:eastAsia="Times New Roman"/>
          <w:szCs w:val="24"/>
        </w:rPr>
      </w:pPr>
      <w:hyperlink r:id="rId210" w:history="1">
        <w:r w:rsidR="00443A00" w:rsidRPr="00E724C5">
          <w:rPr>
            <w:rFonts w:eastAsia="Times New Roman"/>
            <w:color w:val="0000FF"/>
            <w:szCs w:val="24"/>
            <w:u w:val="single"/>
            <w:lang w:val="en-CA"/>
          </w:rPr>
          <w:t>JVET-T0125</w:t>
        </w:r>
      </w:hyperlink>
      <w:r w:rsidR="00443A00">
        <w:rPr>
          <w:rFonts w:eastAsia="Times New Roman"/>
          <w:szCs w:val="24"/>
          <w:lang w:val="en-CA"/>
        </w:rPr>
        <w:t xml:space="preserve"> </w:t>
      </w:r>
      <w:r w:rsidR="00443A00" w:rsidRPr="00E724C5">
        <w:rPr>
          <w:rFonts w:eastAsia="Times New Roman"/>
          <w:szCs w:val="24"/>
          <w:lang w:val="en-CA"/>
        </w:rPr>
        <w:t>[DNNVC] Decomposition, Compression, Synthesis (DCS)-based Framework: A New Exploration on Video Coding</w:t>
      </w:r>
      <w:r w:rsidR="00443A00">
        <w:rPr>
          <w:rFonts w:eastAsia="Times New Roman"/>
          <w:szCs w:val="24"/>
          <w:lang w:val="en-CA"/>
        </w:rPr>
        <w:t xml:space="preserve"> [</w:t>
      </w:r>
      <w:r w:rsidR="00443A00" w:rsidRPr="00E724C5">
        <w:rPr>
          <w:rFonts w:eastAsia="Times New Roman"/>
          <w:szCs w:val="24"/>
          <w:lang w:val="en-CA"/>
        </w:rPr>
        <w:t>M. Lu, Z. Ma (Nanjing Univ</w:t>
      </w:r>
      <w:r w:rsidR="00443A00">
        <w:rPr>
          <w:rFonts w:eastAsia="Times New Roman"/>
          <w:szCs w:val="24"/>
          <w:lang w:val="en-CA"/>
        </w:rPr>
        <w:t>.</w:t>
      </w:r>
      <w:r w:rsidR="00443A00" w:rsidRPr="00E724C5">
        <w:rPr>
          <w:rFonts w:eastAsia="Times New Roman"/>
          <w:szCs w:val="24"/>
          <w:lang w:val="en-CA"/>
        </w:rPr>
        <w:t>)</w:t>
      </w:r>
      <w:r w:rsidR="00443A00">
        <w:rPr>
          <w:rFonts w:eastAsia="Times New Roman"/>
          <w:szCs w:val="24"/>
          <w:lang w:val="en-CA"/>
        </w:rPr>
        <w:t>] [late]</w:t>
      </w:r>
    </w:p>
    <w:p w14:paraId="575EB3C8" w14:textId="025D7D1B" w:rsidR="00DC7E33" w:rsidRDefault="00DC7E33" w:rsidP="00443A00">
      <w:r>
        <w:t>[</w:t>
      </w:r>
      <w:r w:rsidRPr="00D30353">
        <w:rPr>
          <w:highlight w:val="yellow"/>
        </w:rPr>
        <w:t>insert summary</w:t>
      </w:r>
      <w:r>
        <w:t>]</w:t>
      </w:r>
    </w:p>
    <w:p w14:paraId="7B39BF4D" w14:textId="6AB4EC8B" w:rsidR="00443A00" w:rsidRDefault="00475C62" w:rsidP="00443A00">
      <w:r>
        <w:t xml:space="preserve">No need for additional presentation in JVET plenary – JVET-T0121 recommends further study on this. </w:t>
      </w:r>
      <w:r w:rsidR="00DC7E33">
        <w:t xml:space="preserve">Was </w:t>
      </w:r>
      <w:r>
        <w:t>also considered</w:t>
      </w:r>
      <w:r w:rsidR="00DC7E33">
        <w:t xml:space="preserve"> in </w:t>
      </w:r>
      <w:proofErr w:type="spellStart"/>
      <w:r w:rsidR="00DC7E33">
        <w:t>BoG</w:t>
      </w:r>
      <w:proofErr w:type="spellEnd"/>
      <w:r w:rsidR="00DC7E33">
        <w:t xml:space="preserve"> JVET-T0130</w:t>
      </w:r>
      <w:r>
        <w:t>.</w:t>
      </w:r>
    </w:p>
    <w:p w14:paraId="39E38C47" w14:textId="77777777" w:rsidR="00475C62" w:rsidRDefault="00475C62" w:rsidP="00443A00"/>
    <w:p w14:paraId="716CD50C" w14:textId="77777777" w:rsidR="00443A00" w:rsidRPr="00232C7D" w:rsidRDefault="00AF4245" w:rsidP="00443A00">
      <w:pPr>
        <w:pStyle w:val="Heading9"/>
        <w:rPr>
          <w:rFonts w:eastAsia="Times New Roman"/>
          <w:szCs w:val="24"/>
        </w:rPr>
      </w:pPr>
      <w:hyperlink r:id="rId211" w:history="1">
        <w:r w:rsidR="00443A00" w:rsidRPr="00232C7D">
          <w:rPr>
            <w:rFonts w:eastAsia="Times New Roman"/>
            <w:color w:val="0000FF"/>
            <w:szCs w:val="24"/>
            <w:u w:val="single"/>
            <w:lang w:val="en-CA"/>
          </w:rPr>
          <w:t>JVET-T0128</w:t>
        </w:r>
      </w:hyperlink>
      <w:r w:rsidR="00443A00">
        <w:rPr>
          <w:rFonts w:eastAsia="Times New Roman"/>
          <w:szCs w:val="24"/>
          <w:lang w:val="en-CA"/>
        </w:rPr>
        <w:t xml:space="preserve"> </w:t>
      </w:r>
      <w:r w:rsidR="00443A00" w:rsidRPr="00232C7D">
        <w:rPr>
          <w:rFonts w:eastAsia="Times New Roman"/>
          <w:szCs w:val="24"/>
          <w:lang w:val="en-CA"/>
        </w:rPr>
        <w:t>[DNNVC] Preliminary results of Neural Network Loop Filter</w:t>
      </w:r>
      <w:r w:rsidR="00443A00">
        <w:rPr>
          <w:rFonts w:eastAsia="Times New Roman"/>
          <w:szCs w:val="24"/>
          <w:lang w:val="en-CA"/>
        </w:rPr>
        <w:t xml:space="preserve"> [</w:t>
      </w:r>
      <w:r w:rsidR="00443A00" w:rsidRPr="00232C7D">
        <w:rPr>
          <w:rFonts w:eastAsia="Times New Roman"/>
          <w:szCs w:val="24"/>
          <w:lang w:val="en-CA"/>
        </w:rPr>
        <w:t>Z. Wang, R.-L. Liao, C.Y. Ma, Y. Ye (Alibaba)</w:t>
      </w:r>
      <w:r w:rsidR="00443A00">
        <w:rPr>
          <w:rFonts w:eastAsia="Times New Roman"/>
          <w:szCs w:val="24"/>
          <w:lang w:val="en-CA"/>
        </w:rPr>
        <w:t>] [late]</w:t>
      </w:r>
    </w:p>
    <w:p w14:paraId="2F6F65E7" w14:textId="77777777" w:rsidR="00DC7E33" w:rsidRDefault="00DC7E33" w:rsidP="00DC7E33">
      <w:r>
        <w:t>[</w:t>
      </w:r>
      <w:r w:rsidRPr="00FC5FE4">
        <w:rPr>
          <w:highlight w:val="yellow"/>
        </w:rPr>
        <w:t>insert summary</w:t>
      </w:r>
      <w:r>
        <w:t>]</w:t>
      </w:r>
    </w:p>
    <w:p w14:paraId="5FA51413" w14:textId="69895C54" w:rsidR="00DC7E33" w:rsidRDefault="00475C62" w:rsidP="00DC7E33">
      <w:r>
        <w:t xml:space="preserve">No need for additional presentation in JVET plenary – JVET-T0121 recommends further study on this. </w:t>
      </w:r>
      <w:r w:rsidR="00DC7E33">
        <w:t xml:space="preserve">Was </w:t>
      </w:r>
      <w:r>
        <w:t>considered</w:t>
      </w:r>
      <w:r w:rsidR="00DC7E33">
        <w:t xml:space="preserve"> in </w:t>
      </w:r>
      <w:proofErr w:type="spellStart"/>
      <w:r w:rsidR="00DC7E33">
        <w:t>BoG</w:t>
      </w:r>
      <w:proofErr w:type="spellEnd"/>
      <w:r w:rsidR="00DC7E33">
        <w:t xml:space="preserve"> JVET-T0130</w:t>
      </w:r>
      <w:r>
        <w:t>.</w:t>
      </w:r>
    </w:p>
    <w:p w14:paraId="773612BC" w14:textId="175ED1E5" w:rsidR="00443A00" w:rsidRDefault="00443A00" w:rsidP="00443A00"/>
    <w:p w14:paraId="1D7127E6" w14:textId="77777777" w:rsidR="00F62840" w:rsidRPr="00083FBC" w:rsidRDefault="00F62840" w:rsidP="00DE1E65"/>
    <w:p w14:paraId="04328B4B" w14:textId="7DF63B67" w:rsidR="005D1FAC" w:rsidRPr="00083FBC" w:rsidRDefault="005D1FAC" w:rsidP="005D1FAC">
      <w:pPr>
        <w:pStyle w:val="Heading2"/>
        <w:ind w:left="576"/>
        <w:rPr>
          <w:lang w:val="en-CA"/>
        </w:rPr>
      </w:pPr>
      <w:bookmarkStart w:id="66"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66"/>
    </w:p>
    <w:p w14:paraId="12EE812C" w14:textId="77777777" w:rsidR="005D1FAC" w:rsidRPr="00083FBC" w:rsidRDefault="005D1FAC" w:rsidP="00DE1E65"/>
    <w:p w14:paraId="6708CCA0" w14:textId="44221D72" w:rsidR="001343BA" w:rsidRPr="00083FBC" w:rsidRDefault="001343BA" w:rsidP="001343BA">
      <w:pPr>
        <w:pStyle w:val="Heading1"/>
      </w:pPr>
      <w:bookmarkStart w:id="67" w:name="_Ref37794812"/>
      <w:bookmarkStart w:id="68" w:name="_Ref518893239"/>
      <w:bookmarkStart w:id="69" w:name="_Ref20610870"/>
      <w:bookmarkStart w:id="70" w:name="_Hlk37015736"/>
      <w:bookmarkStart w:id="71" w:name="_Ref511637164"/>
      <w:bookmarkStart w:id="72" w:name="_Ref534462031"/>
      <w:bookmarkStart w:id="73" w:name="_Ref451632402"/>
      <w:bookmarkStart w:id="74" w:name="_Ref432590081"/>
      <w:bookmarkStart w:id="75" w:name="_Ref345950302"/>
      <w:bookmarkStart w:id="76" w:name="_Ref392897275"/>
      <w:bookmarkStart w:id="77" w:name="_Ref421891381"/>
      <w:r w:rsidRPr="00083FBC">
        <w:t>High-level syntax (HLS) proposals (</w:t>
      </w:r>
      <w:r w:rsidR="004378A9" w:rsidRPr="00083FBC">
        <w:t>1</w:t>
      </w:r>
      <w:r w:rsidR="0008274B" w:rsidRPr="00083FBC">
        <w:t>7</w:t>
      </w:r>
      <w:r w:rsidRPr="00083FBC">
        <w:t>)</w:t>
      </w:r>
      <w:bookmarkEnd w:id="67"/>
    </w:p>
    <w:p w14:paraId="4A8C828A" w14:textId="77777777" w:rsidR="00E70F75" w:rsidRPr="00083FBC" w:rsidRDefault="00E70F75" w:rsidP="00D07FB7"/>
    <w:p w14:paraId="0026048F" w14:textId="6464D075" w:rsidR="005D1FAC" w:rsidRDefault="005D1FAC" w:rsidP="005D1FAC">
      <w:pPr>
        <w:pStyle w:val="Heading2"/>
        <w:ind w:left="576"/>
        <w:rPr>
          <w:lang w:val="en-CA"/>
        </w:rPr>
      </w:pPr>
      <w:bookmarkStart w:id="78" w:name="_Ref12827254"/>
      <w:bookmarkStart w:id="79" w:name="_Ref12827202"/>
      <w:bookmarkStart w:id="80" w:name="_Ref29123495"/>
      <w:bookmarkStart w:id="81" w:name="_Ref4665758"/>
      <w:bookmarkStart w:id="82" w:name="_Ref28875693"/>
      <w:bookmarkStart w:id="83" w:name="_Ref37795079"/>
      <w:bookmarkEnd w:id="68"/>
      <w:bookmarkEnd w:id="69"/>
      <w:bookmarkEnd w:id="70"/>
      <w:r w:rsidRPr="00083FBC">
        <w:rPr>
          <w:lang w:val="en-CA"/>
        </w:rPr>
        <w:lastRenderedPageBreak/>
        <w:t>AHG8: Layered coding and resolution adaptivity (</w:t>
      </w:r>
      <w:r w:rsidR="004378A9" w:rsidRPr="00083FBC">
        <w:rPr>
          <w:lang w:val="en-CA"/>
        </w:rPr>
        <w:t>2</w:t>
      </w:r>
      <w:r w:rsidRPr="00083FBC">
        <w:rPr>
          <w:lang w:val="en-CA"/>
        </w:rPr>
        <w:t>)</w:t>
      </w:r>
      <w:bookmarkEnd w:id="78"/>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AF4245" w:rsidP="004378A9">
      <w:pPr>
        <w:pStyle w:val="Heading9"/>
        <w:rPr>
          <w:rFonts w:eastAsia="Times New Roman"/>
          <w:szCs w:val="24"/>
          <w:lang w:val="en-CA"/>
        </w:rPr>
      </w:pPr>
      <w:hyperlink r:id="rId212"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AF4245" w:rsidP="004378A9">
      <w:pPr>
        <w:pStyle w:val="Heading9"/>
        <w:rPr>
          <w:rFonts w:eastAsia="Times New Roman"/>
          <w:szCs w:val="24"/>
          <w:lang w:val="en-CA"/>
        </w:rPr>
      </w:pPr>
      <w:hyperlink r:id="rId213"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2BA6FAE3" w:rsidR="005D1FAC" w:rsidRPr="00083FBC" w:rsidRDefault="005D1FAC" w:rsidP="00E70F75">
      <w:pPr>
        <w:pStyle w:val="Heading2"/>
        <w:ind w:left="576"/>
        <w:rPr>
          <w:lang w:val="en-CA"/>
        </w:rPr>
      </w:pPr>
      <w:bookmarkStart w:id="84" w:name="_Ref52705340"/>
      <w:r w:rsidRPr="00083FBC">
        <w:rPr>
          <w:lang w:val="en-CA"/>
        </w:rPr>
        <w:t>AHG9: SEI message studies and proposals (</w:t>
      </w:r>
      <w:r w:rsidR="004378A9" w:rsidRPr="00083FBC">
        <w:rPr>
          <w:lang w:val="en-CA"/>
        </w:rPr>
        <w:t>1</w:t>
      </w:r>
      <w:r w:rsidR="00433F14">
        <w:rPr>
          <w:lang w:val="en-CA"/>
        </w:rPr>
        <w:t>4</w:t>
      </w:r>
      <w:r w:rsidR="00601E72">
        <w:rPr>
          <w:lang w:val="en-CA"/>
        </w:rPr>
        <w:t xml:space="preserve">, 2 revisit, </w:t>
      </w:r>
      <w:r w:rsidR="00FC53E5">
        <w:rPr>
          <w:lang w:val="en-CA"/>
        </w:rPr>
        <w:t xml:space="preserve">3 </w:t>
      </w:r>
      <w:r w:rsidR="00601E72">
        <w:rPr>
          <w:lang w:val="en-CA"/>
        </w:rPr>
        <w:t>TBP</w:t>
      </w:r>
      <w:r w:rsidRPr="00083FBC">
        <w:rPr>
          <w:lang w:val="en-CA"/>
        </w:rPr>
        <w:t>)</w:t>
      </w:r>
      <w:bookmarkEnd w:id="84"/>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r w:rsidR="00BC0355">
        <w:t xml:space="preserve"> and section </w:t>
      </w:r>
      <w:r w:rsidR="00BC0355">
        <w:fldChar w:fldCharType="begin"/>
      </w:r>
      <w:r w:rsidR="00BC0355">
        <w:instrText xml:space="preserve"> REF _Ref53445273 \r \h </w:instrText>
      </w:r>
      <w:r w:rsidR="00BC0355">
        <w:fldChar w:fldCharType="separate"/>
      </w:r>
      <w:r w:rsidR="00BC0355">
        <w:t>8.1</w:t>
      </w:r>
      <w:r w:rsidR="00BC0355">
        <w:fldChar w:fldCharType="end"/>
      </w:r>
      <w:r w:rsidR="00BC0355">
        <w:t xml:space="preserve"> for joint meeting discussion</w:t>
      </w:r>
      <w:r>
        <w:t>.</w:t>
      </w:r>
    </w:p>
    <w:p w14:paraId="54279ACF" w14:textId="77777777" w:rsidR="00432FAA" w:rsidRPr="00083FBC" w:rsidRDefault="00432FAA" w:rsidP="004378A9"/>
    <w:p w14:paraId="1E952E0D" w14:textId="0403602E" w:rsidR="005D1FAC" w:rsidRPr="00083FBC" w:rsidRDefault="00AF4245" w:rsidP="004378A9">
      <w:pPr>
        <w:pStyle w:val="Heading9"/>
        <w:rPr>
          <w:rFonts w:eastAsia="Times New Roman"/>
          <w:szCs w:val="24"/>
          <w:lang w:val="en-CA"/>
        </w:rPr>
      </w:pPr>
      <w:hyperlink r:id="rId214"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85" w:name="_Hlk52976063"/>
      <w:r>
        <w:t>This contribution was discussed 2130 Wednesday 7 October 2020 (chaired by JRO &amp; GJS).</w:t>
      </w:r>
    </w:p>
    <w:bookmarkEnd w:id="85"/>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433F14" w:rsidRDefault="00433F14" w:rsidP="00433F14">
      <w:r w:rsidRPr="00433F14">
        <w:t xml:space="preserve">Figure – Use of composite picture in broadcasting / streaming online game </w:t>
      </w:r>
      <w:proofErr w:type="gramStart"/>
      <w:r w:rsidRPr="00433F14">
        <w:t>program</w:t>
      </w:r>
      <w:proofErr w:type="gramEnd"/>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433F14" w:rsidRDefault="00433F14" w:rsidP="00433F14">
      <w:r w:rsidRPr="00433F14">
        <w:t xml:space="preserve">Figure – Use of composite picture in broadcasting / streaming live baseball </w:t>
      </w:r>
      <w:proofErr w:type="gramStart"/>
      <w:r w:rsidRPr="00433F14">
        <w:t>game</w:t>
      </w:r>
      <w:proofErr w:type="gramEnd"/>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lastRenderedPageBreak/>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 xml:space="preserve">No </w:t>
      </w:r>
      <w:proofErr w:type="gramStart"/>
      <w:r>
        <w:t>particular relationship</w:t>
      </w:r>
      <w:proofErr w:type="gramEnd"/>
      <w:r>
        <w:t xml:space="preserve">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lastRenderedPageBreak/>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 xml:space="preserve">Should such functionality be done in an SEI message or in a system </w:t>
      </w:r>
      <w:proofErr w:type="gramStart"/>
      <w:r>
        <w:t>layer</w:t>
      </w:r>
      <w:proofErr w:type="gramEnd"/>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lastRenderedPageBreak/>
        <w:t>There was discussion of whether synchronization would be easier if this is done within a video bitstream or by a system.</w:t>
      </w:r>
    </w:p>
    <w:p w14:paraId="258A2F09" w14:textId="1C51C5E6" w:rsidR="00433F14" w:rsidRDefault="00576571" w:rsidP="004378A9">
      <w:bookmarkStart w:id="86"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05BC0144"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bookmarkEnd w:id="86"/>
    <w:p w14:paraId="42BDF387" w14:textId="77777777" w:rsidR="00576571" w:rsidRPr="00083FBC" w:rsidRDefault="00576571" w:rsidP="00576571">
      <w:pPr>
        <w:pStyle w:val="Heading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87" w:name="_Hlk52977021"/>
      <w:r>
        <w:t xml:space="preserve"> (and JVET-S2017)</w:t>
      </w:r>
      <w:bookmarkEnd w:id="87"/>
      <w:r>
        <w:t>.</w:t>
      </w:r>
    </w:p>
    <w:p w14:paraId="4D5B378A" w14:textId="1889466D"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p w14:paraId="0F248ACD" w14:textId="554881B5" w:rsidR="00576571" w:rsidRDefault="00576571" w:rsidP="004378A9"/>
    <w:p w14:paraId="06F3CF65" w14:textId="77777777" w:rsidR="00E035DD" w:rsidRPr="00083FBC" w:rsidRDefault="00AF4245" w:rsidP="00E035DD">
      <w:pPr>
        <w:pStyle w:val="Heading9"/>
        <w:rPr>
          <w:rFonts w:eastAsia="Times New Roman"/>
          <w:szCs w:val="24"/>
          <w:lang w:val="en-CA"/>
        </w:rPr>
      </w:pPr>
      <w:hyperlink r:id="rId219"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 xml:space="preserve">It was noted that persistence scope is discussed in an errata report. The proponent indicated that a modified persistence would be complicated to </w:t>
      </w:r>
      <w:proofErr w:type="gramStart"/>
      <w:r>
        <w:t>specify, and</w:t>
      </w:r>
      <w:proofErr w:type="gramEnd"/>
      <w:r>
        <w:t xml:space="preserve">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AF4245" w:rsidP="00E9795A">
      <w:pPr>
        <w:pStyle w:val="Heading9"/>
        <w:rPr>
          <w:rFonts w:eastAsia="Times New Roman"/>
          <w:szCs w:val="24"/>
          <w:lang w:val="en-CA"/>
        </w:rPr>
      </w:pPr>
      <w:hyperlink r:id="rId220"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lastRenderedPageBreak/>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 xml:space="preserve">It was commented that the polygon case may need “sensibility constraints”. There are no semantics to ensure that the data that is sent is </w:t>
      </w:r>
      <w:proofErr w:type="gramStart"/>
      <w:r>
        <w:t>actually some</w:t>
      </w:r>
      <w:proofErr w:type="gramEnd"/>
      <w:r>
        <w:t xml:space="preserv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AF4245" w:rsidP="004378A9">
      <w:pPr>
        <w:pStyle w:val="Heading9"/>
        <w:rPr>
          <w:rFonts w:eastAsia="Times New Roman"/>
          <w:szCs w:val="24"/>
          <w:lang w:val="en-CA"/>
        </w:rPr>
      </w:pPr>
      <w:hyperlink r:id="rId221"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AF4245" w:rsidP="004378A9">
      <w:pPr>
        <w:pStyle w:val="Heading9"/>
        <w:rPr>
          <w:rFonts w:eastAsia="Times New Roman"/>
          <w:szCs w:val="24"/>
          <w:lang w:val="en-CA"/>
        </w:rPr>
      </w:pPr>
      <w:hyperlink r:id="rId222"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AF4245" w:rsidP="004378A9">
      <w:pPr>
        <w:pStyle w:val="Heading9"/>
        <w:rPr>
          <w:rFonts w:eastAsia="Times New Roman"/>
          <w:szCs w:val="24"/>
          <w:lang w:val="en-CA"/>
        </w:rPr>
      </w:pPr>
      <w:hyperlink r:id="rId223"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AF4245" w:rsidP="004378A9">
      <w:pPr>
        <w:pStyle w:val="Heading9"/>
        <w:rPr>
          <w:rFonts w:eastAsia="Times New Roman"/>
          <w:szCs w:val="24"/>
          <w:lang w:val="en-CA"/>
        </w:rPr>
      </w:pPr>
      <w:hyperlink r:id="rId224"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20002C6F" w14:textId="77777777" w:rsidR="006A6A24" w:rsidRDefault="006A6A24" w:rsidP="006A6A24">
      <w:r>
        <w:t>This was discussed in session 13 at 0840 Tuesday 13 October (chaired by GJS &amp; JRO).</w:t>
      </w:r>
    </w:p>
    <w:p w14:paraId="036273EB" w14:textId="655F8A54" w:rsidR="006A6A24" w:rsidRDefault="006A6A24" w:rsidP="004378A9">
      <w:r>
        <w:t>[</w:t>
      </w:r>
      <w:r w:rsidRPr="00E72A9E">
        <w:rPr>
          <w:highlight w:val="yellow"/>
        </w:rPr>
        <w:t>add summary</w:t>
      </w:r>
      <w:r>
        <w:t>]</w:t>
      </w:r>
    </w:p>
    <w:p w14:paraId="0BAD5705" w14:textId="037EEBFC" w:rsidR="006A6A24" w:rsidRDefault="006A6A24" w:rsidP="004378A9">
      <w:r>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Default="006A6A24" w:rsidP="004378A9">
      <w:r w:rsidRPr="00E72A9E">
        <w:rPr>
          <w:highlight w:val="yellow"/>
        </w:rPr>
        <w:t>Decision</w:t>
      </w:r>
      <w:r>
        <w:t>: Adopt into an output draft for VVC; further study whether it would be possible to put this in VSEI instead.</w:t>
      </w:r>
    </w:p>
    <w:p w14:paraId="6C4655E9" w14:textId="77777777" w:rsidR="005D1330" w:rsidRPr="00083FBC" w:rsidRDefault="00AF4245" w:rsidP="005D1330">
      <w:pPr>
        <w:pStyle w:val="Heading9"/>
        <w:rPr>
          <w:rFonts w:eastAsia="Times New Roman"/>
          <w:szCs w:val="24"/>
          <w:lang w:val="en-CA"/>
        </w:rPr>
      </w:pPr>
      <w:hyperlink r:id="rId225" w:history="1">
        <w:r w:rsidR="005D1330" w:rsidRPr="00083FBC">
          <w:rPr>
            <w:rFonts w:eastAsia="Times New Roman"/>
            <w:color w:val="0000FF"/>
            <w:szCs w:val="24"/>
            <w:u w:val="single"/>
            <w:lang w:val="en-CA"/>
          </w:rPr>
          <w:t>JVET-T0071</w:t>
        </w:r>
      </w:hyperlink>
      <w:r w:rsidR="005D1330" w:rsidRPr="00083FBC">
        <w:rPr>
          <w:rFonts w:eastAsia="Times New Roman"/>
          <w:szCs w:val="24"/>
          <w:lang w:val="en-CA"/>
        </w:rPr>
        <w:t xml:space="preserve"> AHG9: SEI messages for support of cross RAP referencing based video coding [Y.-K. Wang (</w:t>
      </w:r>
      <w:proofErr w:type="spellStart"/>
      <w:r w:rsidR="005D1330" w:rsidRPr="00083FBC">
        <w:rPr>
          <w:rFonts w:eastAsia="Times New Roman"/>
          <w:szCs w:val="24"/>
          <w:lang w:val="en-CA"/>
        </w:rPr>
        <w:t>Bytedance</w:t>
      </w:r>
      <w:proofErr w:type="spellEnd"/>
      <w:r w:rsidR="005D1330" w:rsidRPr="00083FBC">
        <w:rPr>
          <w:rFonts w:eastAsia="Times New Roman"/>
          <w:szCs w:val="24"/>
          <w:lang w:val="en-CA"/>
        </w:rPr>
        <w:t>)]</w:t>
      </w:r>
    </w:p>
    <w:p w14:paraId="79999367" w14:textId="12E5FC4A" w:rsidR="005D1330" w:rsidRDefault="005D1330" w:rsidP="005D1330">
      <w:r>
        <w:t>This was discussed in session 13 at 0900 Tuesday 13 October (chaired by GJS &amp; JRO).</w:t>
      </w:r>
    </w:p>
    <w:p w14:paraId="27810ACC" w14:textId="77777777" w:rsidR="005D1330" w:rsidRPr="005D1330" w:rsidRDefault="005D1330" w:rsidP="005D1330">
      <w:r w:rsidRPr="005D1330">
        <w:t>This contribution proposes the following two aspects for VVC/VSEI:</w:t>
      </w:r>
    </w:p>
    <w:p w14:paraId="1C87FDC4" w14:textId="77777777" w:rsidR="005D1330" w:rsidRPr="005D1330" w:rsidRDefault="005D1330" w:rsidP="00E72A9E">
      <w:pPr>
        <w:numPr>
          <w:ilvl w:val="0"/>
          <w:numId w:val="107"/>
        </w:numPr>
        <w:rPr>
          <w:lang w:val="en-US"/>
        </w:rPr>
      </w:pPr>
      <w:r w:rsidRPr="005D1330">
        <w:rPr>
          <w:lang w:val="en-US"/>
        </w:rPr>
        <w:t xml:space="preserve">The DRAP indication SEI message is extended by adding a </w:t>
      </w:r>
      <w:proofErr w:type="gramStart"/>
      <w:r w:rsidRPr="005D1330">
        <w:rPr>
          <w:lang w:val="en-US"/>
        </w:rPr>
        <w:t>random access</w:t>
      </w:r>
      <w:proofErr w:type="gramEnd"/>
      <w:r w:rsidRPr="005D1330">
        <w:rPr>
          <w:lang w:val="en-US"/>
        </w:rPr>
        <w:t xml:space="preserve"> point (RAP) picture ID, where a RAP picture is either an IRAP picture or a DRAP picture.</w:t>
      </w:r>
    </w:p>
    <w:p w14:paraId="281F10E3" w14:textId="77777777" w:rsidR="005D1330" w:rsidRPr="005D1330" w:rsidRDefault="005D1330" w:rsidP="00E72A9E">
      <w:pPr>
        <w:numPr>
          <w:ilvl w:val="0"/>
          <w:numId w:val="107"/>
        </w:numPr>
        <w:rPr>
          <w:lang w:val="en-US"/>
        </w:rPr>
      </w:pPr>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Default="006D36F2" w:rsidP="005D1330">
      <w:r>
        <w:lastRenderedPageBreak/>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5D1330" w:rsidRDefault="005D1330" w:rsidP="005D1330">
      <w:pPr>
        <w:rPr>
          <w:lang w:val="en-US"/>
        </w:rPr>
      </w:pPr>
      <w:r w:rsidRPr="005D1330">
        <w:t>It is asserted that the proposed changes enable full support of the so-called cross RAP referencing based video coding approach.</w:t>
      </w:r>
    </w:p>
    <w:p w14:paraId="4F3D1F7C" w14:textId="3E246A3B" w:rsidR="006A6A24" w:rsidRDefault="005D1330" w:rsidP="004378A9">
      <w:r>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Default="005D1330" w:rsidP="004378A9">
      <w:r>
        <w:t>It was commented that VVC / VSEI does not have the recovery point SEI message. GDR pictures were said to have a similar functionality</w:t>
      </w:r>
      <w:r w:rsidR="006D36F2">
        <w:t xml:space="preserve"> to what was provided by that SEI message</w:t>
      </w:r>
      <w:r>
        <w:t>.</w:t>
      </w:r>
    </w:p>
    <w:p w14:paraId="3651D905" w14:textId="199E4BD6" w:rsidR="005D1330" w:rsidRDefault="005D1330" w:rsidP="004378A9">
      <w:r>
        <w:t>Stopped here a</w:t>
      </w:r>
      <w:r w:rsidR="00961130">
        <w:t>t</w:t>
      </w:r>
      <w:r>
        <w:t xml:space="preserve"> the end of session 13.</w:t>
      </w:r>
    </w:p>
    <w:p w14:paraId="2D3D3BA0" w14:textId="3BC42ABE" w:rsidR="006D36F2" w:rsidRDefault="006D36F2" w:rsidP="006D36F2">
      <w:r>
        <w:t>This was further discussed in session 14 at 1900 Tuesday 13 October (chaired by GJS &amp; JRO).</w:t>
      </w:r>
    </w:p>
    <w:p w14:paraId="68D00258" w14:textId="753996C6" w:rsidR="006D36F2" w:rsidRDefault="006D36F2" w:rsidP="004378A9">
      <w:r>
        <w:t>The signalling includes a sort of duplicate DPB description. The purpose of this is not really for the video decoder, but more for a MANE.</w:t>
      </w:r>
    </w:p>
    <w:p w14:paraId="3D5A2EB4" w14:textId="2EC19318" w:rsidR="006D36F2" w:rsidRDefault="006D36F2" w:rsidP="004378A9">
      <w:r>
        <w:t>One participant said this seems like a valuable proposal to address real-world use cases, e.g., can handle referencing across scene changes.</w:t>
      </w:r>
    </w:p>
    <w:p w14:paraId="5334C3AE" w14:textId="4EBBF2CB" w:rsidR="002C2207" w:rsidRDefault="002C2207" w:rsidP="004378A9">
      <w:r>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Default="002C2207" w:rsidP="004378A9">
      <w:r>
        <w:t xml:space="preserve">It was commented that one could imagine a temporal </w:t>
      </w:r>
      <w:proofErr w:type="spellStart"/>
      <w:r>
        <w:t>sublayering</w:t>
      </w:r>
      <w:proofErr w:type="spellEnd"/>
      <w:r>
        <w:t xml:space="preserve"> structure of such DRAP usage. The concept was said to </w:t>
      </w:r>
      <w:proofErr w:type="gramStart"/>
      <w:r>
        <w:t xml:space="preserve">somewhat conceptually overlap with temporal </w:t>
      </w:r>
      <w:proofErr w:type="spellStart"/>
      <w:r>
        <w:t>sublayering</w:t>
      </w:r>
      <w:proofErr w:type="spellEnd"/>
      <w:proofErr w:type="gramEnd"/>
      <w:r>
        <w:t>.</w:t>
      </w:r>
    </w:p>
    <w:p w14:paraId="76736247" w14:textId="0BC40A4A" w:rsidR="002C2207" w:rsidRDefault="002C2207" w:rsidP="004378A9">
      <w:r>
        <w:t xml:space="preserve">It was asked what this can do that temporal </w:t>
      </w:r>
      <w:proofErr w:type="spellStart"/>
      <w:r>
        <w:t>sublayering</w:t>
      </w:r>
      <w:proofErr w:type="spellEnd"/>
      <w:r>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t>depencies</w:t>
      </w:r>
      <w:proofErr w:type="spellEnd"/>
      <w:r>
        <w:t>.</w:t>
      </w:r>
    </w:p>
    <w:p w14:paraId="3A2606FF" w14:textId="72535D5B" w:rsidR="002C2207" w:rsidRDefault="002C2207" w:rsidP="004378A9">
      <w:r>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Default="002C2207" w:rsidP="004378A9">
      <w:r>
        <w:t xml:space="preserve">It was remarked that the </w:t>
      </w:r>
      <w:r w:rsidR="006D36F2">
        <w:t>“type 2” term</w:t>
      </w:r>
      <w:r>
        <w:t xml:space="preserve"> might not be the best – e.g., the term “extended” was suggested instead.</w:t>
      </w:r>
    </w:p>
    <w:p w14:paraId="211B1390" w14:textId="6482DD37" w:rsidR="002C2207" w:rsidRDefault="002C2207" w:rsidP="004378A9">
      <w:r>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Default="002C2207" w:rsidP="004378A9">
      <w:r>
        <w:t>Further study was encouraged to determine for certain whether this is a practical need.</w:t>
      </w:r>
    </w:p>
    <w:p w14:paraId="22759880" w14:textId="379D4AA6" w:rsidR="005D1330" w:rsidRPr="00083FBC" w:rsidRDefault="005D1330" w:rsidP="004378A9"/>
    <w:p w14:paraId="187E5B9F" w14:textId="25B03BF9" w:rsidR="005D1FAC" w:rsidRPr="00083FBC" w:rsidRDefault="00AF4245" w:rsidP="004378A9">
      <w:pPr>
        <w:pStyle w:val="Heading9"/>
        <w:rPr>
          <w:rFonts w:eastAsia="Times New Roman"/>
          <w:szCs w:val="24"/>
          <w:lang w:val="en-CA"/>
        </w:rPr>
      </w:pPr>
      <w:hyperlink r:id="rId226"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r>
        <w:t>This was discussed in session 14 at 1940 Tuesday 13 October (chaired by GJS &amp; JRO).</w:t>
      </w:r>
    </w:p>
    <w:p w14:paraId="6928F013" w14:textId="538F5FB1" w:rsidR="00E24509" w:rsidRDefault="00E24509" w:rsidP="00E24509">
      <w:pPr>
        <w:rPr>
          <w:lang w:val="en-US"/>
        </w:rPr>
      </w:pPr>
      <w:r w:rsidRPr="00E24509">
        <w:rPr>
          <w:lang w:val="en-US"/>
        </w:rPr>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E24509">
        <w:rPr>
          <w:lang w:val="en-US"/>
        </w:rPr>
        <w:t>irap_only_level_idc</w:t>
      </w:r>
      <w:proofErr w:type="spellEnd"/>
      <w:r w:rsidRPr="00E24509">
        <w:rPr>
          <w:lang w:val="en-US"/>
        </w:rPr>
        <w:t xml:space="preserve">, a maximum </w:t>
      </w:r>
      <w:proofErr w:type="spellStart"/>
      <w:r w:rsidRPr="00E24509">
        <w:rPr>
          <w:lang w:val="en-US"/>
        </w:rPr>
        <w:t>speedup</w:t>
      </w:r>
      <w:proofErr w:type="spellEnd"/>
      <w:r w:rsidRPr="00E24509">
        <w:rPr>
          <w:lang w:val="en-US"/>
        </w:rPr>
        <w:t xml:space="preserve"> as well as bitrate and CPB size of the IRAP-only sub-bitstream. Related changes to the scalable nesting SEI message in Annex D and extraction process and HRD timing derivation in Annex C are proposed.</w:t>
      </w:r>
    </w:p>
    <w:p w14:paraId="22699C21" w14:textId="31345748" w:rsidR="00E24509" w:rsidRPr="00E24509" w:rsidRDefault="00E24509" w:rsidP="00E24509">
      <w:pPr>
        <w:rPr>
          <w:lang w:val="en-US"/>
        </w:rPr>
      </w:pPr>
      <w:r>
        <w:rPr>
          <w:lang w:val="en-US"/>
        </w:rPr>
        <w:t>There had been a related previous contribution JVET-R0068.</w:t>
      </w:r>
    </w:p>
    <w:p w14:paraId="5065721A" w14:textId="77777777" w:rsidR="00E24509" w:rsidRDefault="00E24509" w:rsidP="00E24509">
      <w:r>
        <w:t>DASH has a mode specifically for IRAP-only play.</w:t>
      </w:r>
    </w:p>
    <w:p w14:paraId="1611B147" w14:textId="4A4813F1" w:rsidR="00E24509" w:rsidRDefault="00E24509" w:rsidP="004378A9">
      <w:r>
        <w:lastRenderedPageBreak/>
        <w:t xml:space="preserve">It proposes an indicated </w:t>
      </w:r>
      <w:r w:rsidR="00995908">
        <w:t xml:space="preserve">maximum </w:t>
      </w:r>
      <w:r>
        <w:t>allowed amount of speed-up of HRD operation.</w:t>
      </w:r>
    </w:p>
    <w:p w14:paraId="360CBA78" w14:textId="50937C41" w:rsidR="00E24509" w:rsidRDefault="00E24509" w:rsidP="004378A9">
      <w:r>
        <w:t>It was asked whether encoder</w:t>
      </w:r>
      <w:r w:rsidR="00A4027A">
        <w:t>s</w:t>
      </w:r>
      <w:r>
        <w:t xml:space="preserve"> would really be likely to be designed to </w:t>
      </w:r>
      <w:r w:rsidR="00A4027A">
        <w:t xml:space="preserve">voluntarily </w:t>
      </w:r>
      <w:r>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Default="00E24509" w:rsidP="004378A9">
      <w:r>
        <w:t>It was commented that encoders often don’t really be designed with great concern for strict HRD conformance behaviour.</w:t>
      </w:r>
    </w:p>
    <w:p w14:paraId="46739834" w14:textId="5192DE2F" w:rsidR="00E24509" w:rsidRDefault="00E24509" w:rsidP="004378A9">
      <w:r>
        <w:t>Exact time speed matching was also said to not necessarily be so important for trick play.</w:t>
      </w:r>
    </w:p>
    <w:p w14:paraId="775B466B" w14:textId="77777777" w:rsidR="00995908" w:rsidRDefault="00995908" w:rsidP="00995908">
      <w:r>
        <w:t>Further study was encouraged to determine for certain whether this is a practical need.</w:t>
      </w:r>
    </w:p>
    <w:p w14:paraId="65448959" w14:textId="77777777" w:rsidR="00E24509" w:rsidRPr="00083FBC" w:rsidRDefault="00E24509" w:rsidP="004378A9"/>
    <w:p w14:paraId="59A918DF" w14:textId="3CC87CCC" w:rsidR="005D1FAC" w:rsidRPr="00083FBC" w:rsidRDefault="00AF4245" w:rsidP="004378A9">
      <w:pPr>
        <w:pStyle w:val="Heading9"/>
        <w:rPr>
          <w:rFonts w:eastAsia="Times New Roman"/>
          <w:szCs w:val="24"/>
          <w:lang w:val="en-CA"/>
        </w:rPr>
      </w:pPr>
      <w:hyperlink r:id="rId227"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6213F48A" w14:textId="74A5AF72" w:rsidR="007B5F1A" w:rsidRDefault="007B5F1A" w:rsidP="007B5F1A">
      <w:r>
        <w:t>This was discussed in session 21 at 2310 Thursday 15 October (chaired by GJS &amp; JRO).</w:t>
      </w:r>
    </w:p>
    <w:p w14:paraId="6F2D3F58" w14:textId="35E40BD4" w:rsidR="007B5F1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7B5F1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7B5F1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7B5F1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7B5F1A">
              <w:rPr>
                <w:rFonts w:eastAsia="SimSun"/>
                <w:b/>
                <w:bCs/>
                <w:noProof/>
                <w:sz w:val="20"/>
                <w:szCs w:val="20"/>
              </w:rPr>
              <w:t>Descriptor</w:t>
            </w:r>
          </w:p>
        </w:tc>
      </w:tr>
      <w:tr w:rsidR="007B5F1A" w:rsidRPr="007B5F1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6)</w:t>
            </w:r>
          </w:p>
        </w:tc>
      </w:tr>
      <w:tr w:rsidR="007B5F1A" w:rsidRPr="007B5F1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1)</w:t>
            </w:r>
          </w:p>
        </w:tc>
      </w:tr>
      <w:tr w:rsidR="007B5F1A" w:rsidRPr="007B5F1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1)</w:t>
            </w:r>
          </w:p>
        </w:tc>
      </w:tr>
      <w:tr w:rsidR="007B5F1A" w:rsidRPr="007B5F1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t>if( sd_multiview_info_flag  | |  sd_auxilary_info_flag</w:t>
            </w:r>
            <w:r w:rsidRPr="007B5F1A">
              <w:rPr>
                <w:rFonts w:eastAsia="SimSun"/>
                <w:bCs/>
                <w:noProof/>
                <w:sz w:val="20"/>
                <w:szCs w:val="20"/>
              </w:rPr>
              <w:t xml:space="preserve"> </w:t>
            </w:r>
            <w:r w:rsidRPr="007B5F1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4)</w:t>
            </w:r>
          </w:p>
        </w:tc>
      </w:tr>
      <w:tr w:rsidR="007B5F1A" w:rsidRPr="007B5F1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val</w:t>
            </w:r>
            <w:r w:rsidRPr="007B5F1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v)</w:t>
            </w:r>
          </w:p>
        </w:tc>
      </w:tr>
      <w:tr w:rsidR="007B5F1A" w:rsidRPr="007B5F1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auxilary_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aux_id</w:t>
            </w:r>
            <w:r w:rsidRPr="007B5F1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8)</w:t>
            </w:r>
          </w:p>
        </w:tc>
      </w:tr>
      <w:tr w:rsidR="007B5F1A" w:rsidRPr="007B5F1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noProof/>
                <w:sz w:val="20"/>
                <w:szCs w:val="20"/>
              </w:rPr>
              <w:tab/>
            </w:r>
            <w:r w:rsidRPr="007B5F1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7B5F1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7B5F1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Default="007B5F1A" w:rsidP="007B5F1A"/>
    <w:p w14:paraId="0A74FD46" w14:textId="5F188E5E" w:rsidR="007B5F1A" w:rsidRDefault="007B5F1A" w:rsidP="007B5F1A">
      <w:r>
        <w:t>This is proposed to be at the CVS level, having information for all the layers in a CVS.</w:t>
      </w:r>
    </w:p>
    <w:p w14:paraId="6B0B6B32" w14:textId="79F3FC48" w:rsidR="007B5F1A" w:rsidRDefault="007B5F1A" w:rsidP="007B5F1A">
      <w:r>
        <w:t>Additional information would be needed for complete interpretation such as camera parameters, depth channel interpretation, alpha channel interpretation specification.</w:t>
      </w:r>
    </w:p>
    <w:p w14:paraId="0D3BB67C" w14:textId="34C0B147" w:rsidR="007B5F1A" w:rsidRDefault="007B5F1A" w:rsidP="007B5F1A">
      <w:r>
        <w:t>It was suggested to consider the potential use of a very large number of layers, saying that we should make sure to produce something relatively “future proof”.</w:t>
      </w:r>
    </w:p>
    <w:p w14:paraId="5F427F45" w14:textId="1012A531" w:rsidR="007B5F1A" w:rsidRDefault="006C7B88" w:rsidP="007B5F1A">
      <w:r>
        <w:t>It was commented that “</w:t>
      </w:r>
      <w:r w:rsidRPr="007B5F1A">
        <w:rPr>
          <w:rFonts w:eastAsia="SimSun"/>
          <w:noProof/>
          <w:sz w:val="20"/>
          <w:szCs w:val="20"/>
        </w:rPr>
        <w:t>vps_max_layers_minus1</w:t>
      </w:r>
      <w:r>
        <w:rPr>
          <w:rFonts w:eastAsia="SimSun"/>
          <w:noProof/>
          <w:sz w:val="20"/>
          <w:szCs w:val="20"/>
        </w:rPr>
        <w:t>” should be “</w:t>
      </w:r>
      <w:r w:rsidRPr="006C7B88">
        <w:rPr>
          <w:rFonts w:eastAsia="SimSun"/>
          <w:noProof/>
          <w:sz w:val="20"/>
          <w:szCs w:val="20"/>
        </w:rPr>
        <w:t>sd_max_layers_minus1</w:t>
      </w:r>
      <w:r>
        <w:rPr>
          <w:rFonts w:eastAsia="SimSun"/>
          <w:noProof/>
          <w:sz w:val="20"/>
          <w:szCs w:val="20"/>
        </w:rPr>
        <w:t>”, although perhaps those should be required to be equal to each other.</w:t>
      </w:r>
    </w:p>
    <w:p w14:paraId="1AEFB17B" w14:textId="40E60E8B" w:rsidR="007B5F1A" w:rsidRDefault="006C7B88" w:rsidP="007B5F1A">
      <w:r>
        <w:t>It was commented that the SEI message approach seems like a good one for handling this sort of information.</w:t>
      </w:r>
    </w:p>
    <w:p w14:paraId="54C8B772" w14:textId="71B5FEE3" w:rsidR="006C7B88" w:rsidRDefault="006C7B88" w:rsidP="007B5F1A">
      <w:r>
        <w:t>Further study was encouraged toward development of a more complete approach.</w:t>
      </w:r>
    </w:p>
    <w:p w14:paraId="72687F37" w14:textId="7A2EEC52" w:rsidR="004378A9" w:rsidRPr="00083FBC" w:rsidRDefault="004378A9" w:rsidP="004378A9"/>
    <w:p w14:paraId="5679B0A7" w14:textId="3123AEE3" w:rsidR="004378A9" w:rsidRPr="00083FBC" w:rsidRDefault="00AF4245" w:rsidP="004378A9">
      <w:pPr>
        <w:pStyle w:val="Heading9"/>
        <w:rPr>
          <w:rFonts w:eastAsia="Times New Roman"/>
          <w:szCs w:val="24"/>
          <w:lang w:val="en-CA"/>
        </w:rPr>
      </w:pPr>
      <w:hyperlink r:id="rId228"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E56EB15" w:rsidR="004378A9" w:rsidRDefault="00BC0355" w:rsidP="004378A9">
      <w:r>
        <w:rPr>
          <w:highlight w:val="yellow"/>
        </w:rPr>
        <w:t>[Add summary]</w:t>
      </w:r>
    </w:p>
    <w:p w14:paraId="6E1EBEFE" w14:textId="47EB3C5D" w:rsidR="007212D8"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w:t>
      </w:r>
    </w:p>
    <w:p w14:paraId="1BD37F74" w14:textId="2677915B" w:rsidR="00BC0355" w:rsidRDefault="007212D8" w:rsidP="004378A9">
      <w:r>
        <w:t>S</w:t>
      </w:r>
      <w:r w:rsidR="006C7B88">
        <w:t>ome use case info</w:t>
      </w:r>
      <w:r>
        <w:t>rmation was presented for this in session 23 at 0900 on Friday 16 October (chaired by GJS &amp; JRO)</w:t>
      </w:r>
      <w:r w:rsidR="006C7B88">
        <w:t>.</w:t>
      </w:r>
    </w:p>
    <w:p w14:paraId="6017D037" w14:textId="5AEBA09E" w:rsidR="007212D8" w:rsidRDefault="007212D8" w:rsidP="004378A9">
      <w:r>
        <w:t xml:space="preserve">The demonstration showed the effect of selective sharpening and blurring filtering. See, for example, slide 12 of the included presentation </w:t>
      </w:r>
      <w:proofErr w:type="gramStart"/>
      <w:r>
        <w:t>deck</w:t>
      </w:r>
      <w:proofErr w:type="gramEnd"/>
      <w:r>
        <w:t>.</w:t>
      </w:r>
    </w:p>
    <w:p w14:paraId="1C7DAAE9" w14:textId="13F6C699" w:rsidR="007212D8" w:rsidRDefault="007212D8" w:rsidP="004378A9">
      <w:r>
        <w:t>The VSEI standard reportedly does not contain the equivalent of the post-filter hint SEI message as in AVC and HEVC.</w:t>
      </w:r>
    </w:p>
    <w:p w14:paraId="1A936162" w14:textId="1DD729F4" w:rsidR="007212D8" w:rsidRDefault="007212D8" w:rsidP="004378A9">
      <w:r>
        <w:t>It was commented that the equivalent processing could be done with a double-frame-rate decoder that has ALF on every-other picture, with non-display indication for the unfiltered pictures.</w:t>
      </w:r>
    </w:p>
    <w:p w14:paraId="0FB87490" w14:textId="77777777" w:rsidR="007212D8" w:rsidRPr="00083FBC" w:rsidRDefault="007212D8" w:rsidP="004378A9"/>
    <w:p w14:paraId="07706CFC" w14:textId="175CC9CA" w:rsidR="004378A9" w:rsidRPr="00083FBC" w:rsidRDefault="00AF4245" w:rsidP="004378A9">
      <w:pPr>
        <w:pStyle w:val="Heading9"/>
        <w:rPr>
          <w:rFonts w:eastAsia="Times New Roman"/>
          <w:szCs w:val="24"/>
          <w:lang w:val="en-CA"/>
        </w:rPr>
      </w:pPr>
      <w:hyperlink r:id="rId229"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2785600B" w:rsidR="004378A9" w:rsidRDefault="00BC0355" w:rsidP="004378A9">
      <w:r>
        <w:rPr>
          <w:highlight w:val="yellow"/>
        </w:rPr>
        <w:t>[Add summary]</w:t>
      </w:r>
    </w:p>
    <w:p w14:paraId="27AA3651" w14:textId="6E344E41"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 xml:space="preserve"> Further detailed presentation was not deemed necessary at this meeting.</w:t>
      </w:r>
    </w:p>
    <w:p w14:paraId="67D97EA6" w14:textId="77777777" w:rsidR="004378A9" w:rsidRPr="00083FBC" w:rsidRDefault="00AF4245" w:rsidP="004378A9">
      <w:pPr>
        <w:pStyle w:val="Heading9"/>
        <w:rPr>
          <w:rFonts w:eastAsia="Times New Roman"/>
          <w:szCs w:val="24"/>
          <w:lang w:val="en-CA"/>
        </w:rPr>
      </w:pPr>
      <w:hyperlink r:id="rId230"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BCDF33C" w14:textId="339900CC" w:rsidR="00BC0355" w:rsidRDefault="00BC0355" w:rsidP="005D1FAC">
      <w:r>
        <w:rPr>
          <w:highlight w:val="yellow"/>
        </w:rPr>
        <w:t>[Add summary]</w:t>
      </w:r>
    </w:p>
    <w:p w14:paraId="2EC733DC" w14:textId="0FC06835" w:rsidR="00601E72" w:rsidRDefault="00A5758E" w:rsidP="005D1FAC">
      <w:r>
        <w:t xml:space="preserve">See also </w:t>
      </w:r>
      <w:r w:rsidR="003C0C18">
        <w:t xml:space="preserve">notes for this contribution in </w:t>
      </w:r>
      <w:r>
        <w:t xml:space="preserve">section </w:t>
      </w:r>
      <w:r w:rsidR="00750F9B">
        <w:fldChar w:fldCharType="begin"/>
      </w:r>
      <w:r w:rsidR="00750F9B">
        <w:instrText xml:space="preserve"> REF _Ref52705215 \r \h </w:instrText>
      </w:r>
      <w:r w:rsidR="00750F9B">
        <w:fldChar w:fldCharType="separate"/>
      </w:r>
      <w:r w:rsidR="00750F9B">
        <w:t>5.2</w:t>
      </w:r>
      <w:r w:rsidR="00750F9B">
        <w:fldChar w:fldCharType="end"/>
      </w:r>
      <w:r w:rsidR="003C0C18">
        <w:t xml:space="preserve"> and also for T0096</w:t>
      </w:r>
      <w:r>
        <w:t>.</w:t>
      </w:r>
    </w:p>
    <w:p w14:paraId="367B68AC" w14:textId="16CDF084" w:rsidR="00A5758E" w:rsidRPr="00083FBC" w:rsidRDefault="00BC0355" w:rsidP="005D1FAC">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 xml:space="preserve"> Further detailed presentation was not deemed necessary at this meeting.</w:t>
      </w:r>
    </w:p>
    <w:p w14:paraId="0360C953" w14:textId="5AEFB728" w:rsidR="00E70F75" w:rsidRPr="00083FBC" w:rsidRDefault="005D1FAC" w:rsidP="00E70F75">
      <w:pPr>
        <w:pStyle w:val="Heading2"/>
        <w:ind w:left="576"/>
        <w:rPr>
          <w:lang w:val="en-CA"/>
        </w:rPr>
      </w:pPr>
      <w:bookmarkStart w:id="88"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79"/>
      <w:bookmarkEnd w:id="80"/>
      <w:bookmarkEnd w:id="88"/>
    </w:p>
    <w:p w14:paraId="2635DF07" w14:textId="237C1363" w:rsidR="004378A9" w:rsidRPr="00083FBC" w:rsidRDefault="00AF4245" w:rsidP="004378A9">
      <w:pPr>
        <w:pStyle w:val="Heading9"/>
        <w:rPr>
          <w:rFonts w:eastAsia="Times New Roman"/>
          <w:szCs w:val="24"/>
          <w:u w:val="single"/>
          <w:lang w:val="en-CA"/>
        </w:rPr>
      </w:pPr>
      <w:hyperlink r:id="rId231"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w:t>
      </w:r>
      <w:r w:rsidR="001C2CF7">
        <w:rPr>
          <w:rFonts w:eastAsia="Times New Roman"/>
          <w:szCs w:val="24"/>
          <w:lang w:val="en-CA"/>
        </w:rPr>
        <w:t>u</w:t>
      </w:r>
      <w:r w:rsidR="004378A9" w:rsidRPr="00083FBC">
        <w:rPr>
          <w:rFonts w:eastAsia="Times New Roman"/>
          <w:szCs w:val="24"/>
          <w:lang w:val="en-CA"/>
        </w:rPr>
        <w:t>se cases for signalling of still image graphics (chyrons) in video [Y</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Syed, W</w:t>
      </w:r>
      <w:r w:rsidR="00EA7138">
        <w:rPr>
          <w:rFonts w:eastAsia="Times New Roman"/>
          <w:szCs w:val="24"/>
          <w:lang w:val="en-CA"/>
        </w:rPr>
        <w:t>.</w:t>
      </w:r>
      <w:r w:rsidR="00627FE7">
        <w:rPr>
          <w:rFonts w:eastAsia="Times New Roman"/>
          <w:szCs w:val="24"/>
          <w:lang w:val="en-CA"/>
        </w:rPr>
        <w:t> </w:t>
      </w:r>
      <w:proofErr w:type="spellStart"/>
      <w:r w:rsidR="004378A9" w:rsidRPr="00083FBC">
        <w:rPr>
          <w:rFonts w:eastAsia="Times New Roman"/>
          <w:szCs w:val="24"/>
          <w:lang w:val="en-CA"/>
        </w:rPr>
        <w:t>Husak</w:t>
      </w:r>
      <w:proofErr w:type="spellEnd"/>
      <w:r w:rsidR="004378A9" w:rsidRPr="00083FBC">
        <w:rPr>
          <w:rFonts w:eastAsia="Times New Roman"/>
          <w:szCs w:val="24"/>
          <w:lang w:val="en-CA"/>
        </w:rPr>
        <w:t>, C</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Seeger]</w:t>
      </w:r>
    </w:p>
    <w:p w14:paraId="39AF5C80" w14:textId="5E0A93C1" w:rsidR="00DD76BF" w:rsidRDefault="00DD76BF" w:rsidP="00DD76BF">
      <w:r>
        <w:t>This was discussed in session 2</w:t>
      </w:r>
      <w:r w:rsidR="007B5F1A">
        <w:t>1</w:t>
      </w:r>
      <w:r>
        <w:t xml:space="preserve"> at 2245 Thursday 15 October (chaired by GJS &amp; JRO).</w:t>
      </w:r>
    </w:p>
    <w:p w14:paraId="59D7D6AD" w14:textId="4DBC5B6D" w:rsidR="008B713C" w:rsidRDefault="00DD76BF" w:rsidP="008B713C">
      <w:r w:rsidRPr="00DD76BF">
        <w:t xml:space="preserve">This informational document provides a number of </w:t>
      </w:r>
      <w:proofErr w:type="gramStart"/>
      <w:r w:rsidRPr="00DD76BF">
        <w:t>example</w:t>
      </w:r>
      <w:proofErr w:type="gramEnd"/>
      <w:r w:rsidRPr="00DD76BF">
        <w:t xml:space="preserve"> use cases of the need for signalling still image graphics or chyrons that are used in different types of video experiences. Traditionally the use of chyrons </w:t>
      </w:r>
      <w:proofErr w:type="gramStart"/>
      <w:r w:rsidRPr="00DD76BF">
        <w:t>are</w:t>
      </w:r>
      <w:proofErr w:type="gramEnd"/>
      <w:r w:rsidRPr="00DD76BF">
        <w:t xml:space="preserve"> used in production of linear video feeds to composite still graphics images with the video. With the advent of IPTV technologies</w:t>
      </w:r>
      <w:r>
        <w:t>,</w:t>
      </w:r>
      <w:r w:rsidRPr="00DD76BF">
        <w:t xml:space="preserve">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w:t>
      </w:r>
      <w:r>
        <w:t>e</w:t>
      </w:r>
      <w:r w:rsidRPr="00DD76BF">
        <w:t xml:space="preserve">facts will manifest (e.g. flaring or dimming). </w:t>
      </w:r>
      <w:r>
        <w:t>It was reported that with</w:t>
      </w:r>
      <w:r w:rsidRPr="00DD76BF">
        <w:t xml:space="preserve"> proper signalling of the still image graphic (PQ, HLG, or SDR), these types of mismatches can be avoided. This document indicates near-term and future use case examples where these issues may become more relevant and encourages more exploration of this topic.</w:t>
      </w:r>
    </w:p>
    <w:p w14:paraId="0D752D26" w14:textId="33860E62" w:rsidR="00DD76BF" w:rsidRPr="00083FBC" w:rsidRDefault="001C2CF7" w:rsidP="008B713C">
      <w:r>
        <w:t xml:space="preserve">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lastRenderedPageBreak/>
        <w:t>(</w:t>
      </w:r>
      <w:r w:rsidR="00255C0E">
        <w:t xml:space="preserve">UVSTP, ITU-T </w:t>
      </w:r>
      <w:proofErr w:type="gramStart"/>
      <w:r>
        <w:t>H.Sup</w:t>
      </w:r>
      <w:proofErr w:type="gramEnd"/>
      <w:r>
        <w:t xml:space="preserve">19 and </w:t>
      </w:r>
      <w:r w:rsidR="00255C0E">
        <w:t xml:space="preserve">ISO/IEC </w:t>
      </w:r>
      <w:r>
        <w:t>23091-4).</w:t>
      </w:r>
      <w:r w:rsidR="00255C0E">
        <w:t xml:space="preserve"> Further study was recommended, particularly including consideration of systems environment interaction, and whether is a </w:t>
      </w:r>
      <w:proofErr w:type="gramStart"/>
      <w:r w:rsidR="00255C0E">
        <w:t>systems</w:t>
      </w:r>
      <w:proofErr w:type="gramEnd"/>
      <w:r w:rsidR="00255C0E">
        <w:t xml:space="preserve"> matter rather than a video coding topic.</w:t>
      </w:r>
    </w:p>
    <w:p w14:paraId="24C7BA47" w14:textId="6B0E708E" w:rsidR="00C73C63" w:rsidRPr="00083FBC" w:rsidRDefault="00C73C63" w:rsidP="00EF61CF">
      <w:pPr>
        <w:pStyle w:val="Heading1"/>
      </w:pPr>
      <w:bookmarkStart w:id="89" w:name="_Ref28875704"/>
      <w:bookmarkStart w:id="90" w:name="_Ref37795146"/>
      <w:bookmarkStart w:id="91" w:name="_Ref432847868"/>
      <w:bookmarkStart w:id="92" w:name="_Ref503621255"/>
      <w:bookmarkStart w:id="93" w:name="_Ref518893023"/>
      <w:bookmarkStart w:id="94" w:name="_Ref526759020"/>
      <w:bookmarkStart w:id="95" w:name="_Ref534462118"/>
      <w:bookmarkEnd w:id="71"/>
      <w:bookmarkEnd w:id="72"/>
      <w:bookmarkEnd w:id="73"/>
      <w:bookmarkEnd w:id="74"/>
      <w:bookmarkEnd w:id="81"/>
      <w:bookmarkEnd w:id="82"/>
      <w:bookmarkEnd w:id="83"/>
      <w:r w:rsidRPr="00083FBC">
        <w:t>Withdrawn (</w:t>
      </w:r>
      <w:r w:rsidR="008B713C" w:rsidRPr="00083FBC">
        <w:t>X</w:t>
      </w:r>
      <w:r w:rsidRPr="00083FBC">
        <w:t>)</w:t>
      </w:r>
      <w:bookmarkEnd w:id="89"/>
      <w:bookmarkEnd w:id="90"/>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Heading9"/>
        <w:rPr>
          <w:rFonts w:eastAsia="Times New Roman"/>
          <w:szCs w:val="24"/>
          <w:lang w:val="en-CA"/>
        </w:rPr>
      </w:pPr>
      <w:bookmarkStart w:id="96" w:name="_Ref20611004"/>
      <w:bookmarkStart w:id="97" w:name="_Ref37795170"/>
      <w:r w:rsidRPr="00083FBC">
        <w:rPr>
          <w:rFonts w:eastAsia="Times New Roman"/>
          <w:szCs w:val="24"/>
          <w:lang w:val="en-CA"/>
        </w:rPr>
        <w:t>JVET-T0083 Withdrawn</w:t>
      </w:r>
    </w:p>
    <w:p w14:paraId="55FD22D4" w14:textId="58FAECCA" w:rsidR="005E22C6" w:rsidRDefault="005E22C6" w:rsidP="005E22C6"/>
    <w:p w14:paraId="4E3CC7A8" w14:textId="77777777" w:rsidR="00443A00" w:rsidRPr="00083FBC" w:rsidRDefault="00443A00" w:rsidP="00443A00">
      <w:pPr>
        <w:pStyle w:val="Heading9"/>
        <w:rPr>
          <w:rFonts w:eastAsia="Times New Roman"/>
          <w:szCs w:val="24"/>
          <w:lang w:val="en-CA"/>
        </w:rPr>
      </w:pPr>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p>
    <w:p w14:paraId="0CC463DB" w14:textId="77777777" w:rsidR="00443A00" w:rsidRPr="00083FBC" w:rsidRDefault="00443A00" w:rsidP="00443A00"/>
    <w:p w14:paraId="65378AA5" w14:textId="77777777" w:rsidR="00443A00" w:rsidRPr="00083FBC" w:rsidRDefault="00443A00" w:rsidP="00443A00">
      <w:pPr>
        <w:pStyle w:val="Heading9"/>
        <w:rPr>
          <w:rFonts w:eastAsia="Times New Roman"/>
          <w:szCs w:val="24"/>
          <w:lang w:val="en-CA"/>
        </w:rPr>
      </w:pPr>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p>
    <w:p w14:paraId="1ECEBDBA" w14:textId="77777777" w:rsidR="00443A00" w:rsidRPr="00083FBC" w:rsidRDefault="00443A00" w:rsidP="00443A00"/>
    <w:p w14:paraId="2D5AD9BA" w14:textId="77777777" w:rsidR="00443A00" w:rsidRPr="00083FBC" w:rsidRDefault="00443A00" w:rsidP="005E22C6"/>
    <w:p w14:paraId="59B73795" w14:textId="4C0EA24A" w:rsidR="00EF61CF" w:rsidRPr="00083FBC" w:rsidRDefault="00DE54BB" w:rsidP="00EF61CF">
      <w:pPr>
        <w:pStyle w:val="Heading1"/>
      </w:pPr>
      <w:bookmarkStart w:id="98"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75"/>
      <w:bookmarkEnd w:id="76"/>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proofErr w:type="gramStart"/>
      <w:r w:rsidR="001171C4" w:rsidRPr="00083FBC">
        <w:t>t</w:t>
      </w:r>
      <w:r w:rsidR="00EA2B76" w:rsidRPr="00083FBC">
        <w:t>aken</w:t>
      </w:r>
      <w:bookmarkEnd w:id="77"/>
      <w:bookmarkEnd w:id="91"/>
      <w:bookmarkEnd w:id="92"/>
      <w:bookmarkEnd w:id="93"/>
      <w:bookmarkEnd w:id="94"/>
      <w:bookmarkEnd w:id="95"/>
      <w:bookmarkEnd w:id="96"/>
      <w:bookmarkEnd w:id="97"/>
      <w:bookmarkEnd w:id="98"/>
      <w:proofErr w:type="gramEnd"/>
    </w:p>
    <w:p w14:paraId="0070276C" w14:textId="35FAAE6C" w:rsidR="002A043B" w:rsidRPr="00083FBC" w:rsidRDefault="00075728" w:rsidP="002A043B">
      <w:ins w:id="99" w:author="Gary Sullivan" w:date="2020-10-16T11:12:00Z">
        <w:r>
          <w:t>[</w:t>
        </w:r>
        <w:r w:rsidRPr="00075728">
          <w:rPr>
            <w:highlight w:val="yellow"/>
            <w:rPrChange w:id="100" w:author="Gary Sullivan" w:date="2020-10-16T11:12:00Z">
              <w:rPr/>
            </w:rPrChange>
          </w:rPr>
          <w:t>Add mention of Monday, Wednesday and Friday info sharing sessions.</w:t>
        </w:r>
        <w:r>
          <w:t>]</w:t>
        </w:r>
      </w:ins>
    </w:p>
    <w:p w14:paraId="2070AF10" w14:textId="73ECB62D" w:rsidR="009C5B37" w:rsidRPr="00083FBC" w:rsidRDefault="009C5B37" w:rsidP="00B47A45">
      <w:pPr>
        <w:pStyle w:val="Heading2"/>
        <w:ind w:left="576"/>
        <w:rPr>
          <w:lang w:val="en-CA"/>
        </w:rPr>
      </w:pPr>
      <w:bookmarkStart w:id="101" w:name="_Ref53445273"/>
      <w:bookmarkStart w:id="102" w:name="_Ref29852639"/>
      <w:bookmarkStart w:id="103"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101"/>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 xml:space="preserve">Proponent indicated ease of synch by in-band </w:t>
      </w:r>
      <w:proofErr w:type="gramStart"/>
      <w:r>
        <w:t>approach</w:t>
      </w:r>
      <w:proofErr w:type="gramEnd"/>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w:t>
      </w:r>
      <w:proofErr w:type="spellStart"/>
      <w:r>
        <w:t>TuC</w:t>
      </w:r>
      <w:proofErr w:type="spellEnd"/>
      <w:r>
        <w:t xml:space="preserve"> </w:t>
      </w:r>
      <w:r w:rsidRPr="00FB1CB7">
        <w:t>JVET-S2017</w:t>
      </w:r>
      <w:r>
        <w:t>; a third one is proposed in JVET-</w:t>
      </w:r>
      <w:proofErr w:type="gramStart"/>
      <w:r>
        <w:t>T0049</w:t>
      </w:r>
      <w:proofErr w:type="gramEnd"/>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w:t>
      </w:r>
      <w:r w:rsidRPr="00512B83">
        <w:lastRenderedPageBreak/>
        <w:t xml:space="preserve">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 xml:space="preserve">Conceptually </w:t>
      </w:r>
      <w:proofErr w:type="gramStart"/>
      <w:r>
        <w:t>similar to</w:t>
      </w:r>
      <w:proofErr w:type="gramEnd"/>
      <w:r>
        <w:t xml:space="preserve">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 xml:space="preserve">A proposed use case is to add post-processing for pre-encoded content without </w:t>
      </w:r>
      <w:proofErr w:type="gramStart"/>
      <w:r>
        <w:t>transcoding</w:t>
      </w:r>
      <w:proofErr w:type="gramEnd"/>
    </w:p>
    <w:p w14:paraId="5068ACF1" w14:textId="6027CE53" w:rsidR="00C833D7" w:rsidRDefault="00C833D7" w:rsidP="00C833D7">
      <w:pPr>
        <w:numPr>
          <w:ilvl w:val="2"/>
          <w:numId w:val="103"/>
        </w:numPr>
      </w:pPr>
      <w:r>
        <w:t>Sharpening filtering is another example use described in the proposal.</w:t>
      </w:r>
    </w:p>
    <w:p w14:paraId="4429DDD4" w14:textId="7FEE1475" w:rsidR="00C833D7" w:rsidRDefault="00C833D7" w:rsidP="00C833D7">
      <w:pPr>
        <w:numPr>
          <w:ilvl w:val="2"/>
          <w:numId w:val="103"/>
        </w:numPr>
      </w:pPr>
      <w:r>
        <w:t>Extra buffering capacity</w:t>
      </w:r>
      <w:r w:rsidR="007212D8">
        <w:t xml:space="preserve"> may be necessary (to hold both the decoded and post-processed pictures, also considering reordering delays)</w:t>
      </w:r>
    </w:p>
    <w:p w14:paraId="48D141F8" w14:textId="7CF4FD89" w:rsidR="00C833D7" w:rsidRDefault="00C833D7" w:rsidP="00C833D7">
      <w:pPr>
        <w:numPr>
          <w:ilvl w:val="2"/>
          <w:numId w:val="103"/>
        </w:numPr>
      </w:pPr>
      <w:r>
        <w:t xml:space="preserve">It was commented that this would require specific support in decoders, and thus does not “come for </w:t>
      </w:r>
      <w:proofErr w:type="gramStart"/>
      <w:r>
        <w:t>free</w:t>
      </w:r>
      <w:proofErr w:type="gramEnd"/>
      <w:r>
        <w:t>”</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t xml:space="preserve">In previous </w:t>
      </w:r>
      <w:proofErr w:type="spellStart"/>
      <w:r>
        <w:t>TuC</w:t>
      </w:r>
      <w:proofErr w:type="spellEnd"/>
      <w:r>
        <w:t xml:space="preserve"> </w:t>
      </w:r>
      <w:r w:rsidRPr="00FB1CB7">
        <w:t>JVET-S2017</w:t>
      </w:r>
    </w:p>
    <w:p w14:paraId="0F343467" w14:textId="649E613A" w:rsidR="009E191B" w:rsidRDefault="009E191B" w:rsidP="0075730D"/>
    <w:p w14:paraId="2B04DBFE" w14:textId="77777777" w:rsidR="009E191B" w:rsidRPr="00083FBC" w:rsidRDefault="009E191B" w:rsidP="0075730D"/>
    <w:p w14:paraId="4AFA3C9D" w14:textId="718CDB38" w:rsidR="00B47A45" w:rsidRPr="00083FBC" w:rsidRDefault="00B47A45" w:rsidP="00B47A45">
      <w:pPr>
        <w:pStyle w:val="Heading2"/>
        <w:ind w:left="576"/>
        <w:rPr>
          <w:lang w:val="en-CA"/>
        </w:rPr>
      </w:pPr>
      <w:bookmarkStart w:id="104" w:name="_Ref44429913"/>
      <w:bookmarkStart w:id="105" w:name="_Ref53445228"/>
      <w:r w:rsidRPr="00083FBC">
        <w:rPr>
          <w:lang w:val="en-CA"/>
        </w:rPr>
        <w:t xml:space="preserve">Joint meeting </w:t>
      </w:r>
      <w:r w:rsidR="00294C5E">
        <w:rPr>
          <w:lang w:val="en-CA"/>
        </w:rPr>
        <w:t>of JVET</w:t>
      </w:r>
      <w:r w:rsidR="009A5853" w:rsidRPr="00083FBC">
        <w:rPr>
          <w:lang w:val="en-CA"/>
        </w:rPr>
        <w:t>, VCEG (Q6/16)</w:t>
      </w:r>
      <w:r w:rsidR="00294C5E">
        <w:rPr>
          <w:lang w:val="en-CA"/>
        </w:rPr>
        <w:t>,</w:t>
      </w:r>
      <w:r w:rsidR="009A5853" w:rsidRPr="00083FBC">
        <w:rPr>
          <w:lang w:val="en-CA"/>
        </w:rPr>
        <w:t xml:space="preserve"> MPEG Requirements</w:t>
      </w:r>
      <w:r w:rsidR="00294C5E">
        <w:rPr>
          <w:lang w:val="en-CA"/>
        </w:rPr>
        <w:t>, and MPEG Video</w:t>
      </w:r>
      <w:r w:rsidR="009A5853" w:rsidRPr="00083FBC">
        <w:rPr>
          <w:lang w:val="en-CA"/>
        </w:rPr>
        <w:t xml:space="preserve"> </w:t>
      </w:r>
      <w:r w:rsidR="006E6A41" w:rsidRPr="00083FBC">
        <w:rPr>
          <w:lang w:val="en-CA"/>
        </w:rPr>
        <w:t>Tues</w:t>
      </w:r>
      <w:r w:rsidRPr="00083FBC">
        <w:rPr>
          <w:lang w:val="en-CA"/>
        </w:rPr>
        <w:t xml:space="preserve">day </w:t>
      </w:r>
      <w:r w:rsidR="00294C5E">
        <w:rPr>
          <w:lang w:val="en-CA"/>
        </w:rPr>
        <w:t>13</w:t>
      </w:r>
      <w:r w:rsidR="00294C5E" w:rsidRPr="00083FBC">
        <w:rPr>
          <w:lang w:val="en-CA"/>
        </w:rPr>
        <w:t xml:space="preserve"> </w:t>
      </w:r>
      <w:r w:rsidR="00294C5E">
        <w:rPr>
          <w:lang w:val="en-CA"/>
        </w:rPr>
        <w:t>October</w:t>
      </w:r>
      <w:r w:rsidR="00294C5E" w:rsidRPr="00083FBC">
        <w:rPr>
          <w:lang w:val="en-CA"/>
        </w:rPr>
        <w:t xml:space="preserve"> </w:t>
      </w:r>
      <w:bookmarkEnd w:id="102"/>
      <w:bookmarkEnd w:id="103"/>
      <w:bookmarkEnd w:id="104"/>
      <w:r w:rsidR="00294C5E" w:rsidRPr="00294C5E">
        <w:rPr>
          <w:lang w:val="en-CA"/>
        </w:rPr>
        <w:t>0500-0600</w:t>
      </w:r>
      <w:bookmarkEnd w:id="105"/>
    </w:p>
    <w:p w14:paraId="466BBEC5" w14:textId="3AFA2A53" w:rsidR="006F40DF" w:rsidRDefault="006F40DF" w:rsidP="00805739"/>
    <w:p w14:paraId="6A8510D3" w14:textId="77777777" w:rsidR="00294C5E" w:rsidRDefault="00294C5E" w:rsidP="00805739">
      <w:r>
        <w:t>O</w:t>
      </w:r>
      <w:r w:rsidRPr="00294C5E">
        <w:t>n future video coding work</w:t>
      </w:r>
    </w:p>
    <w:p w14:paraId="65652631" w14:textId="103493AF" w:rsidR="00294C5E" w:rsidRDefault="00294C5E" w:rsidP="00294C5E">
      <w:pPr>
        <w:numPr>
          <w:ilvl w:val="0"/>
          <w:numId w:val="105"/>
        </w:numPr>
      </w:pPr>
      <w:r>
        <w:t>H</w:t>
      </w:r>
      <w:r w:rsidRPr="00294C5E">
        <w:t>igh bit depth / high bit rate</w:t>
      </w:r>
      <w:r>
        <w:t xml:space="preserve"> (discussed at previous meeting) for </w:t>
      </w:r>
      <w:proofErr w:type="gramStart"/>
      <w:r>
        <w:t>VVC</w:t>
      </w:r>
      <w:proofErr w:type="gramEnd"/>
    </w:p>
    <w:p w14:paraId="4C125FE3" w14:textId="2CB89093" w:rsidR="00294C5E" w:rsidRDefault="00294C5E" w:rsidP="00E72A9E">
      <w:pPr>
        <w:numPr>
          <w:ilvl w:val="1"/>
          <w:numId w:val="105"/>
        </w:numPr>
      </w:pPr>
      <w:r>
        <w:t>Clear potential for some near-term amendment (e.g. CD April, DIS July, FDIS January 2022)</w:t>
      </w:r>
    </w:p>
    <w:p w14:paraId="54E05DB9" w14:textId="3B6EA299" w:rsidR="00294C5E" w:rsidRDefault="00294C5E" w:rsidP="00294C5E">
      <w:pPr>
        <w:numPr>
          <w:ilvl w:val="0"/>
          <w:numId w:val="105"/>
        </w:numPr>
      </w:pPr>
      <w:r>
        <w:t>N</w:t>
      </w:r>
      <w:r w:rsidRPr="00294C5E">
        <w:t xml:space="preserve">eural network-based </w:t>
      </w:r>
      <w:r>
        <w:t xml:space="preserve">video </w:t>
      </w:r>
      <w:r w:rsidRPr="00294C5E">
        <w:t>coding</w:t>
      </w:r>
      <w:r>
        <w:t xml:space="preserve"> exploration</w:t>
      </w:r>
    </w:p>
    <w:p w14:paraId="5A3CA1A6" w14:textId="7A10E4A1" w:rsidR="00294C5E" w:rsidRDefault="00294C5E" w:rsidP="00294C5E">
      <w:pPr>
        <w:numPr>
          <w:ilvl w:val="1"/>
          <w:numId w:val="105"/>
        </w:numPr>
      </w:pPr>
      <w:r>
        <w:t xml:space="preserve">It was agreed by VCEG and WG2 of MPEG to move “DNNVC” into </w:t>
      </w:r>
      <w:proofErr w:type="gramStart"/>
      <w:r>
        <w:t>JVET</w:t>
      </w:r>
      <w:proofErr w:type="gramEnd"/>
    </w:p>
    <w:p w14:paraId="7F366823" w14:textId="3253F722" w:rsidR="00294C5E" w:rsidRDefault="00294C5E" w:rsidP="00294C5E">
      <w:pPr>
        <w:numPr>
          <w:ilvl w:val="1"/>
          <w:numId w:val="105"/>
        </w:numPr>
      </w:pPr>
      <w:r>
        <w:t>Tool level</w:t>
      </w:r>
    </w:p>
    <w:p w14:paraId="6545EFFD" w14:textId="0F659D0F" w:rsidR="00294C5E" w:rsidRDefault="00294C5E" w:rsidP="00294C5E">
      <w:pPr>
        <w:numPr>
          <w:ilvl w:val="1"/>
          <w:numId w:val="105"/>
        </w:numPr>
      </w:pPr>
      <w:r>
        <w:t>End-to-end / broader investigation</w:t>
      </w:r>
    </w:p>
    <w:p w14:paraId="484709B6" w14:textId="68B35CF9" w:rsidR="00294C5E" w:rsidRDefault="00294C5E" w:rsidP="00294C5E">
      <w:pPr>
        <w:numPr>
          <w:ilvl w:val="1"/>
          <w:numId w:val="105"/>
        </w:numPr>
      </w:pPr>
      <w:r>
        <w:t>Requirements aspects to be studied in VCEG and WG2 of MPEG</w:t>
      </w:r>
      <w:r w:rsidRPr="00294C5E">
        <w:t xml:space="preserve"> while technical work is in </w:t>
      </w:r>
      <w:proofErr w:type="gramStart"/>
      <w:r w:rsidRPr="00294C5E">
        <w:t>JVET</w:t>
      </w:r>
      <w:proofErr w:type="gramEnd"/>
    </w:p>
    <w:p w14:paraId="7C56FB51" w14:textId="5A78786B" w:rsidR="00294C5E" w:rsidRDefault="00294C5E" w:rsidP="00294C5E">
      <w:pPr>
        <w:numPr>
          <w:ilvl w:val="1"/>
          <w:numId w:val="105"/>
        </w:numPr>
      </w:pPr>
      <w:r>
        <w:t xml:space="preserve">No immediate action to develop an amendment or new </w:t>
      </w:r>
      <w:proofErr w:type="gramStart"/>
      <w:r>
        <w:t>standard</w:t>
      </w:r>
      <w:proofErr w:type="gramEnd"/>
    </w:p>
    <w:p w14:paraId="5AB08580" w14:textId="67EB2020" w:rsidR="00294C5E" w:rsidRDefault="00294C5E" w:rsidP="00294C5E">
      <w:pPr>
        <w:numPr>
          <w:ilvl w:val="1"/>
          <w:numId w:val="105"/>
        </w:numPr>
      </w:pPr>
      <w:r>
        <w:t xml:space="preserve">JPEG is planning a nearer-term </w:t>
      </w:r>
      <w:r w:rsidR="0035314E">
        <w:t xml:space="preserve">“JPEG AI” </w:t>
      </w:r>
      <w:proofErr w:type="gramStart"/>
      <w:r>
        <w:t>effort</w:t>
      </w:r>
      <w:proofErr w:type="gramEnd"/>
    </w:p>
    <w:p w14:paraId="423C5C3E" w14:textId="470871F8" w:rsidR="0035314E" w:rsidRDefault="0035314E" w:rsidP="00E72A9E">
      <w:pPr>
        <w:numPr>
          <w:ilvl w:val="2"/>
          <w:numId w:val="105"/>
        </w:numPr>
      </w:pPr>
      <w:r>
        <w:t xml:space="preserve">This may have some “machine vision” / “machine consumption” </w:t>
      </w:r>
      <w:proofErr w:type="gramStart"/>
      <w:r>
        <w:t>aspects</w:t>
      </w:r>
      <w:proofErr w:type="gramEnd"/>
    </w:p>
    <w:p w14:paraId="67DDB04F" w14:textId="4402B1CB" w:rsidR="00294C5E" w:rsidRDefault="00294C5E" w:rsidP="00294C5E">
      <w:pPr>
        <w:numPr>
          <w:ilvl w:val="0"/>
          <w:numId w:val="105"/>
        </w:numPr>
      </w:pPr>
      <w:r>
        <w:t>Other potential work (e.g. other coding efficiency approaches)</w:t>
      </w:r>
    </w:p>
    <w:p w14:paraId="366BA3D2" w14:textId="70069AD7" w:rsidR="00294C5E" w:rsidRDefault="00294C5E" w:rsidP="0035314E">
      <w:pPr>
        <w:numPr>
          <w:ilvl w:val="1"/>
          <w:numId w:val="105"/>
        </w:numPr>
      </w:pPr>
      <w:r>
        <w:t>MPEG Video (WG4) is continuing to work on</w:t>
      </w:r>
      <w:r w:rsidR="0035314E">
        <w:t xml:space="preserve"> m</w:t>
      </w:r>
      <w:r>
        <w:t xml:space="preserve">ore immersive video and dense light </w:t>
      </w:r>
      <w:proofErr w:type="gramStart"/>
      <w:r>
        <w:t>fields</w:t>
      </w:r>
      <w:proofErr w:type="gramEnd"/>
    </w:p>
    <w:p w14:paraId="6B6872B4" w14:textId="0FA74BD1" w:rsidR="00294C5E" w:rsidRDefault="00294C5E" w:rsidP="00E72A9E">
      <w:pPr>
        <w:numPr>
          <w:ilvl w:val="1"/>
          <w:numId w:val="105"/>
        </w:numPr>
      </w:pPr>
      <w:r>
        <w:t xml:space="preserve">Video coding for machines </w:t>
      </w:r>
      <w:r w:rsidR="0035314E">
        <w:t xml:space="preserve">(under study in WG2) </w:t>
      </w:r>
      <w:r>
        <w:t>- still relatively early exploration - potential for a Call for Evidence to be issued</w:t>
      </w:r>
      <w:r w:rsidR="0035314E">
        <w:t xml:space="preserve"> soon (possibly with additional phases of work)</w:t>
      </w:r>
    </w:p>
    <w:p w14:paraId="24053775" w14:textId="15CBACB3" w:rsidR="00294C5E" w:rsidRDefault="00726CDC" w:rsidP="00294C5E">
      <w:pPr>
        <w:numPr>
          <w:ilvl w:val="1"/>
          <w:numId w:val="105"/>
        </w:numPr>
      </w:pPr>
      <w:r>
        <w:t xml:space="preserve">Neural network representation (NNR) as under development in WG4 may be a technology that could be used in other work that needs NN </w:t>
      </w:r>
      <w:proofErr w:type="gramStart"/>
      <w:r>
        <w:t>technology</w:t>
      </w:r>
      <w:proofErr w:type="gramEnd"/>
    </w:p>
    <w:p w14:paraId="2192CB2E" w14:textId="7F4CA3A0" w:rsidR="00726CDC" w:rsidRDefault="00726CDC" w:rsidP="00E72A9E">
      <w:pPr>
        <w:numPr>
          <w:ilvl w:val="1"/>
          <w:numId w:val="105"/>
        </w:numPr>
      </w:pPr>
      <w:r w:rsidRPr="00E72A9E">
        <w:rPr>
          <w:highlight w:val="yellow"/>
        </w:rPr>
        <w:t>It was agreed that JVET should study general improved coding efficiency technology</w:t>
      </w:r>
      <w:r>
        <w:t xml:space="preserve"> (our efforts should not be limited to neural network technology)</w:t>
      </w:r>
    </w:p>
    <w:p w14:paraId="39057F66" w14:textId="3A2E3227" w:rsidR="00294C5E" w:rsidRDefault="00294C5E" w:rsidP="00294C5E">
      <w:pPr>
        <w:numPr>
          <w:ilvl w:val="0"/>
          <w:numId w:val="105"/>
        </w:numPr>
      </w:pPr>
      <w:r w:rsidRPr="00294C5E">
        <w:t>JVET-T0065 Conformance points for multilayer 8K [F. Bossen (Sharp)]</w:t>
      </w:r>
    </w:p>
    <w:p w14:paraId="1946D3EB" w14:textId="1B1DB2C5" w:rsidR="00726CDC" w:rsidRDefault="00726CDC" w:rsidP="00726CDC">
      <w:pPr>
        <w:numPr>
          <w:ilvl w:val="1"/>
          <w:numId w:val="105"/>
        </w:numPr>
      </w:pPr>
      <w:r>
        <w:t>8K enhancement layer with 4K 60 fps base layer - Level 6.2 cannot support RA config with GOP size 32</w:t>
      </w:r>
      <w:r w:rsidR="00522553">
        <w:t>;</w:t>
      </w:r>
      <w:r>
        <w:t xml:space="preserve"> 14 buffers needed and only 8 available. (We have been using GOP size 16, which would be 12 buffers needed with only 8 available.)</w:t>
      </w:r>
    </w:p>
    <w:p w14:paraId="1D4BD3B3" w14:textId="0B1940E2" w:rsidR="00A60933" w:rsidRDefault="00A60933" w:rsidP="00E72A9E">
      <w:pPr>
        <w:numPr>
          <w:ilvl w:val="2"/>
          <w:numId w:val="105"/>
        </w:numPr>
      </w:pPr>
      <w:r>
        <w:t>The contributor said the penalty of reducing GOP size below 16 would probably be 5-10%. (The penalty for 16 rather than 32 is about 3%.)</w:t>
      </w:r>
    </w:p>
    <w:p w14:paraId="1519A82E" w14:textId="62DAD2B3" w:rsidR="00726CDC" w:rsidRDefault="00726CDC" w:rsidP="00726CDC">
      <w:pPr>
        <w:numPr>
          <w:ilvl w:val="1"/>
          <w:numId w:val="105"/>
        </w:numPr>
      </w:pPr>
      <w:r>
        <w:t xml:space="preserve">Proposal suggests </w:t>
      </w:r>
      <w:proofErr w:type="gramStart"/>
      <w:r>
        <w:t>to consider</w:t>
      </w:r>
      <w:proofErr w:type="gramEnd"/>
      <w:r>
        <w:t xml:space="preserve"> doubling the DPB size for the multilayer profiles</w:t>
      </w:r>
    </w:p>
    <w:p w14:paraId="7FD20A7E" w14:textId="78687655" w:rsidR="00A60933" w:rsidRDefault="00A60933" w:rsidP="00E72A9E">
      <w:pPr>
        <w:numPr>
          <w:ilvl w:val="2"/>
          <w:numId w:val="105"/>
        </w:numPr>
      </w:pPr>
      <w:r>
        <w:t xml:space="preserve">On the other hand, it had been intended that scalability could “come for free” in terms of basic complexity </w:t>
      </w:r>
      <w:proofErr w:type="gramStart"/>
      <w:r>
        <w:t>requirements</w:t>
      </w:r>
      <w:proofErr w:type="gramEnd"/>
    </w:p>
    <w:p w14:paraId="5F560394" w14:textId="1B0B100F" w:rsidR="00726CDC" w:rsidRDefault="00726CDC" w:rsidP="00726CDC">
      <w:pPr>
        <w:numPr>
          <w:ilvl w:val="1"/>
          <w:numId w:val="105"/>
        </w:numPr>
      </w:pPr>
      <w:r>
        <w:t xml:space="preserve">Alternatively, </w:t>
      </w:r>
      <w:r w:rsidR="00A60933">
        <w:t xml:space="preserve">the proposal suggests </w:t>
      </w:r>
      <w:proofErr w:type="gramStart"/>
      <w:r w:rsidR="00A60933">
        <w:t>to consider</w:t>
      </w:r>
      <w:proofErr w:type="gramEnd"/>
      <w:r w:rsidR="00A60933">
        <w:t xml:space="preserve"> </w:t>
      </w:r>
      <w:r>
        <w:t>defin</w:t>
      </w:r>
      <w:r w:rsidR="00A60933">
        <w:t>ing</w:t>
      </w:r>
      <w:r>
        <w:t xml:space="preserve"> a new level with higher DPB capacity</w:t>
      </w:r>
    </w:p>
    <w:p w14:paraId="7C2245FF" w14:textId="1230B79A" w:rsidR="00A60933" w:rsidRDefault="00A60933" w:rsidP="00726CDC">
      <w:pPr>
        <w:numPr>
          <w:ilvl w:val="1"/>
          <w:numId w:val="105"/>
        </w:numPr>
      </w:pPr>
      <w:r>
        <w:t>Potential performance of such a scheme was discussed.</w:t>
      </w:r>
    </w:p>
    <w:p w14:paraId="5265EEEF" w14:textId="63C7BCD4" w:rsidR="00A60933" w:rsidRDefault="00A60933" w:rsidP="00726CDC">
      <w:pPr>
        <w:numPr>
          <w:ilvl w:val="1"/>
          <w:numId w:val="105"/>
        </w:numPr>
      </w:pPr>
      <w:r>
        <w:t>The proposed operation point was said to already be practical for current implementation - mostly a matter of memory rather than anything else.</w:t>
      </w:r>
      <w:r w:rsidR="00522553">
        <w:t xml:space="preserve"> The throughput requirement is already sufficient at level 6.2; only the memory capacity is a problem.</w:t>
      </w:r>
    </w:p>
    <w:p w14:paraId="6AA52058" w14:textId="00A40083" w:rsidR="00522553" w:rsidRDefault="00522553" w:rsidP="00726CDC">
      <w:pPr>
        <w:numPr>
          <w:ilvl w:val="1"/>
          <w:numId w:val="105"/>
        </w:numPr>
      </w:pPr>
      <w:r>
        <w:t>Some support for action was expressed, while others suggested additional study.</w:t>
      </w:r>
    </w:p>
    <w:p w14:paraId="2EB45FDB" w14:textId="5703F0BF" w:rsidR="00522553" w:rsidRDefault="00522553" w:rsidP="00E72A9E">
      <w:pPr>
        <w:numPr>
          <w:ilvl w:val="1"/>
          <w:numId w:val="105"/>
        </w:numPr>
      </w:pPr>
      <w:r>
        <w:lastRenderedPageBreak/>
        <w:t>It was agreed to establish such an additional level - details to be worked out.</w:t>
      </w:r>
    </w:p>
    <w:p w14:paraId="5E2E340F" w14:textId="08799C8D" w:rsidR="00294C5E" w:rsidRDefault="00294C5E" w:rsidP="00805739"/>
    <w:p w14:paraId="3C77874B" w14:textId="508E1951" w:rsidR="00D31489" w:rsidRDefault="00D31489" w:rsidP="00805739"/>
    <w:p w14:paraId="7AD328F0" w14:textId="64C3DD9E" w:rsidR="00D31489" w:rsidRPr="00083FBC" w:rsidRDefault="00D31489" w:rsidP="00D31489">
      <w:pPr>
        <w:pStyle w:val="Heading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r>
        <w:rPr>
          <w:lang w:val="en-CA"/>
        </w:rPr>
        <w:t>Systems,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r>
        <w:rPr>
          <w:lang w:val="en-CA"/>
        </w:rPr>
        <w:t>203</w:t>
      </w:r>
      <w:r w:rsidRPr="00294C5E">
        <w:rPr>
          <w:lang w:val="en-CA"/>
        </w:rPr>
        <w:t>0-</w:t>
      </w:r>
      <w:r>
        <w:rPr>
          <w:lang w:val="en-CA"/>
        </w:rPr>
        <w:t>21</w:t>
      </w:r>
      <w:r w:rsidRPr="00294C5E">
        <w:rPr>
          <w:lang w:val="en-CA"/>
        </w:rPr>
        <w:t>00</w:t>
      </w:r>
    </w:p>
    <w:p w14:paraId="11D66E4F" w14:textId="46B14B41" w:rsidR="00D31489" w:rsidRDefault="00D31489" w:rsidP="00D31489">
      <w:r>
        <w:t>This joint meeting was held to discuss an incoming liaison statement from DASH-IF to MPEG systems.</w:t>
      </w:r>
    </w:p>
    <w:p w14:paraId="1AA0CBBD" w14:textId="07FCA0CD" w:rsidR="00D31489" w:rsidRDefault="00D31489" w:rsidP="00D31489">
      <w:r>
        <w:t>T. Stockhammer presented the liaison statement.</w:t>
      </w:r>
    </w:p>
    <w:p w14:paraId="01B18450" w14:textId="00B1694D" w:rsidR="00D31489" w:rsidRDefault="00A2153E" w:rsidP="00D31489">
      <w:r>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Default="00A2153E" w:rsidP="00D31489">
      <w:r>
        <w:t>The discussed aspects consider the boundary between a system and a video elementary bitstream. In video coding standards, we tend to consider our domain ending at an “end of bitstream NAL unit”.</w:t>
      </w:r>
    </w:p>
    <w:p w14:paraId="3452F4F4" w14:textId="67A23606" w:rsidR="00A2153E" w:rsidRDefault="00A2153E" w:rsidP="00D31489">
      <w:r>
        <w:t>Some of this can get into difficult “gray areas” where it is difficult to ensure seamless behaviour.</w:t>
      </w:r>
    </w:p>
    <w:p w14:paraId="54FF5F84" w14:textId="1BB0DDFC" w:rsidR="00A2153E" w:rsidRDefault="00A2153E" w:rsidP="00D31489">
      <w:r>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Default="00A2153E" w:rsidP="00D31489">
      <w:r>
        <w:t>It was commented that some aspects are application specific.</w:t>
      </w:r>
    </w:p>
    <w:p w14:paraId="7E73EFA6" w14:textId="50FBC72F" w:rsidR="00A2153E" w:rsidRDefault="00A2153E" w:rsidP="00D31489">
      <w:r>
        <w:t>However, it was also suggested that where there is some clear requirement in a video coding standard</w:t>
      </w:r>
      <w:r w:rsidR="000A1163">
        <w:t xml:space="preserve"> (e.g. to handle a buffer flow or transition), it is desirable for the conformance test set to test that.</w:t>
      </w:r>
    </w:p>
    <w:p w14:paraId="7B3EC122" w14:textId="097DC6CC" w:rsidR="00D31489" w:rsidRDefault="000A1163" w:rsidP="00D31489">
      <w:r>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Default="000A1163" w:rsidP="00D31489">
      <w:r>
        <w:t xml:space="preserve">Bitstream that test profile/level/picture-size/bit-depth/colour-format transitions and non-IDR </w:t>
      </w:r>
      <w:proofErr w:type="spellStart"/>
      <w:r>
        <w:t>startup</w:t>
      </w:r>
      <w:proofErr w:type="spellEnd"/>
      <w:r>
        <w:t xml:space="preserve"> of a bitstream are desirable.</w:t>
      </w:r>
    </w:p>
    <w:p w14:paraId="601D7D8E" w14:textId="49C2B6E9" w:rsidR="000A1163" w:rsidRDefault="000A1163" w:rsidP="00D31489">
      <w:r>
        <w:t>There are also interop tests conducted outside of our organization (e.g. in MC-IF), which can also be helpful.</w:t>
      </w:r>
    </w:p>
    <w:p w14:paraId="4DEFE9FA" w14:textId="13C861F1" w:rsidR="000A1163" w:rsidRDefault="000A1163" w:rsidP="00D31489">
      <w:r>
        <w:t>Adding more tests to conformance specs later after v1 is also welcome.</w:t>
      </w:r>
    </w:p>
    <w:p w14:paraId="09621C57" w14:textId="3460109D" w:rsidR="000A1163" w:rsidRDefault="000A1163" w:rsidP="00D31489">
      <w:r>
        <w:t xml:space="preserve">MPEG Systems was planning to reply to the ILS and to provide information on the </w:t>
      </w:r>
      <w:proofErr w:type="gramStart"/>
      <w:r>
        <w:t>current status</w:t>
      </w:r>
      <w:proofErr w:type="gramEnd"/>
      <w:r>
        <w:t xml:space="preserve"> and plans.</w:t>
      </w:r>
    </w:p>
    <w:p w14:paraId="0FEED8DE" w14:textId="55B2A0EC" w:rsidR="000A1163" w:rsidRDefault="000A1163" w:rsidP="00D31489">
      <w:r>
        <w:t xml:space="preserve">There was also some ongoing discussion of whether conformance tests should be considered normative standards or not. A possibility was described by MPEG Systems for there to be a standardized “snapshot” periodically </w:t>
      </w:r>
      <w:proofErr w:type="gramStart"/>
      <w:r>
        <w:t>and also</w:t>
      </w:r>
      <w:proofErr w:type="gramEnd"/>
      <w:r>
        <w:t xml:space="preserve"> an informal repository.</w:t>
      </w:r>
    </w:p>
    <w:p w14:paraId="5D4D8E4E" w14:textId="4A599A22" w:rsidR="005E5EC3" w:rsidRPr="00083FBC" w:rsidRDefault="005E5EC3" w:rsidP="005E5EC3">
      <w:pPr>
        <w:pStyle w:val="Heading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w:t>
      </w:r>
      <w:r>
        <w:rPr>
          <w:lang w:val="en-CA"/>
        </w:rPr>
        <w:t>MPEG Visual Quality Assessment</w:t>
      </w:r>
      <w:r w:rsidRPr="00083FBC">
        <w:rPr>
          <w:lang w:val="en-CA"/>
        </w:rPr>
        <w:t xml:space="preserve"> </w:t>
      </w:r>
      <w:r>
        <w:rPr>
          <w:lang w:val="en-CA"/>
        </w:rPr>
        <w:t>Wednesday</w:t>
      </w:r>
      <w:r w:rsidRPr="00083FBC">
        <w:rPr>
          <w:lang w:val="en-CA"/>
        </w:rPr>
        <w:t xml:space="preserve"> </w:t>
      </w:r>
      <w:r>
        <w:rPr>
          <w:lang w:val="en-CA"/>
        </w:rPr>
        <w:t>14</w:t>
      </w:r>
      <w:r w:rsidRPr="00083FBC">
        <w:rPr>
          <w:lang w:val="en-CA"/>
        </w:rPr>
        <w:t xml:space="preserve"> </w:t>
      </w:r>
      <w:r>
        <w:rPr>
          <w:lang w:val="en-CA"/>
        </w:rPr>
        <w:t>October</w:t>
      </w:r>
      <w:r w:rsidRPr="00083FBC">
        <w:rPr>
          <w:lang w:val="en-CA"/>
        </w:rPr>
        <w:t xml:space="preserve"> </w:t>
      </w:r>
      <w:r>
        <w:rPr>
          <w:lang w:val="en-CA"/>
        </w:rPr>
        <w:t>1900</w:t>
      </w:r>
      <w:r w:rsidRPr="00294C5E">
        <w:rPr>
          <w:lang w:val="en-CA"/>
        </w:rPr>
        <w:t>-</w:t>
      </w:r>
      <w:r>
        <w:rPr>
          <w:lang w:val="en-CA"/>
        </w:rPr>
        <w:t>193</w:t>
      </w:r>
      <w:r w:rsidRPr="00294C5E">
        <w:rPr>
          <w:lang w:val="en-CA"/>
        </w:rPr>
        <w:t>0</w:t>
      </w:r>
    </w:p>
    <w:p w14:paraId="766E26CB" w14:textId="02BBEBAA" w:rsidR="00D31489" w:rsidRDefault="0082072D" w:rsidP="00805739">
      <w:r>
        <w:t>The status of verification test planning was reviewed and discussed, as follows:</w:t>
      </w:r>
    </w:p>
    <w:p w14:paraId="071842E8" w14:textId="492BFFEC" w:rsidR="005E5EC3" w:rsidRDefault="00670772" w:rsidP="000A616C">
      <w:pPr>
        <w:numPr>
          <w:ilvl w:val="0"/>
          <w:numId w:val="120"/>
        </w:numPr>
      </w:pPr>
      <w:r>
        <w:t>SDR UHD testing completed – produce output report.</w:t>
      </w:r>
    </w:p>
    <w:p w14:paraId="42B7D00B" w14:textId="1B6EDE76" w:rsidR="005E5EC3" w:rsidRDefault="00670772" w:rsidP="000A616C">
      <w:pPr>
        <w:numPr>
          <w:ilvl w:val="0"/>
          <w:numId w:val="120"/>
        </w:numPr>
      </w:pPr>
      <w:r>
        <w:t>For SDR HD, plan SDR RA as well as SDR LD, as suggested at Sep. AHG meeting</w:t>
      </w:r>
    </w:p>
    <w:p w14:paraId="10553C05" w14:textId="0322EF23" w:rsidR="00670772" w:rsidRDefault="00670772" w:rsidP="000A616C">
      <w:pPr>
        <w:numPr>
          <w:ilvl w:val="1"/>
          <w:numId w:val="120"/>
        </w:numPr>
      </w:pPr>
      <w:r>
        <w:t xml:space="preserve">Sequences proposed by Alibaba as conversational content appropriate for </w:t>
      </w:r>
      <w:proofErr w:type="gramStart"/>
      <w:r>
        <w:t>LD</w:t>
      </w:r>
      <w:proofErr w:type="gramEnd"/>
    </w:p>
    <w:p w14:paraId="6E3CD17A" w14:textId="19AA7468" w:rsidR="00670772" w:rsidRDefault="00670772" w:rsidP="000A616C">
      <w:pPr>
        <w:numPr>
          <w:ilvl w:val="1"/>
          <w:numId w:val="120"/>
        </w:numPr>
      </w:pPr>
      <w:r>
        <w:t>Another proposed by Ericsson.</w:t>
      </w:r>
    </w:p>
    <w:p w14:paraId="3B407E57" w14:textId="4485341C" w:rsidR="00670772" w:rsidRDefault="00670772" w:rsidP="000A616C">
      <w:pPr>
        <w:numPr>
          <w:ilvl w:val="1"/>
          <w:numId w:val="120"/>
        </w:numPr>
      </w:pPr>
      <w:r>
        <w:lastRenderedPageBreak/>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Default="00670772" w:rsidP="00670772">
      <w:pPr>
        <w:numPr>
          <w:ilvl w:val="0"/>
          <w:numId w:val="120"/>
        </w:numPr>
      </w:pPr>
      <w:r>
        <w:t xml:space="preserve">For HDR, see </w:t>
      </w:r>
      <w:r w:rsidR="004E302D">
        <w:t>JVET-</w:t>
      </w:r>
      <w:r>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Default="00670772" w:rsidP="00670772">
      <w:pPr>
        <w:numPr>
          <w:ilvl w:val="0"/>
          <w:numId w:val="120"/>
        </w:numPr>
      </w:pPr>
      <w:r>
        <w:t xml:space="preserve">For 360°, checking QP settings to cover quality range. </w:t>
      </w:r>
      <w:r w:rsidR="004E302D">
        <w:t xml:space="preserve">The ERP scheme seems ready for performing the testing. </w:t>
      </w:r>
      <w:r>
        <w:t>Blending for CMP has helped</w:t>
      </w:r>
      <w:r w:rsidR="004E302D">
        <w:t xml:space="preserve"> (see the notes for JVET-</w:t>
      </w:r>
      <w:r w:rsidR="004E302D" w:rsidRPr="006C5F92">
        <w:rPr>
          <w:highlight w:val="yellow"/>
        </w:rPr>
        <w:t>T0118</w:t>
      </w:r>
      <w:r w:rsidR="004E302D">
        <w:t>)</w:t>
      </w:r>
      <w:r>
        <w:t>, although some artefact</w:t>
      </w:r>
      <w:r w:rsidR="004E302D">
        <w:t>s</w:t>
      </w:r>
      <w:r>
        <w:t xml:space="preserve"> remain at mid to low rates.</w:t>
      </w:r>
    </w:p>
    <w:p w14:paraId="3AD4D4C2" w14:textId="715726C8" w:rsidR="004E302D" w:rsidRDefault="00670772" w:rsidP="00670772">
      <w:pPr>
        <w:numPr>
          <w:ilvl w:val="1"/>
          <w:numId w:val="120"/>
        </w:numPr>
      </w:pPr>
      <w:r w:rsidRPr="006C5F92">
        <w:rPr>
          <w:highlight w:val="yellow"/>
        </w:rPr>
        <w:t>P-CMP/GCMP padding was being done by just repeating the row/column content at the encoder side.</w:t>
      </w:r>
      <w:r w:rsidR="001E0A6C">
        <w:t xml:space="preserve"> [</w:t>
      </w:r>
      <w:r w:rsidR="001E0A6C" w:rsidRPr="006C5F92">
        <w:rPr>
          <w:highlight w:val="yellow"/>
        </w:rPr>
        <w:t>Reported at 2125 in Session 20:</w:t>
      </w:r>
      <w:r w:rsidR="001E0A6C">
        <w:t xml:space="preserve"> </w:t>
      </w:r>
      <w:r w:rsidR="001E0A6C" w:rsidRPr="006C5F92">
        <w:rPr>
          <w:highlight w:val="yellow"/>
        </w:rPr>
        <w:t>Correct notes as necessary - this is not correct.</w:t>
      </w:r>
      <w:r w:rsidR="001E0A6C">
        <w:t>]</w:t>
      </w:r>
    </w:p>
    <w:p w14:paraId="7279D52A" w14:textId="72036F06" w:rsidR="00670772" w:rsidRDefault="00670772" w:rsidP="000A616C">
      <w:pPr>
        <w:numPr>
          <w:ilvl w:val="1"/>
          <w:numId w:val="120"/>
        </w:numPr>
      </w:pPr>
      <w:r>
        <w:t xml:space="preserve">In the discussion, it was </w:t>
      </w:r>
      <w:r w:rsidR="004E302D">
        <w:t xml:space="preserve">strongly </w:t>
      </w:r>
      <w:r>
        <w:t xml:space="preserve">suggested to study instead use the content from corresponding spatial positions in </w:t>
      </w:r>
      <w:r w:rsidR="004E302D">
        <w:t>spatially neighbouring</w:t>
      </w:r>
      <w:r>
        <w:t xml:space="preserve"> faces (at the positions that will be used for the blending).</w:t>
      </w:r>
    </w:p>
    <w:p w14:paraId="000EC389" w14:textId="2097F3E3" w:rsidR="0082072D" w:rsidRDefault="0082072D" w:rsidP="00805739">
      <w:r>
        <w:t>MPEG VQA (AG5) was planning to send an LS to ITU-T SG12.</w:t>
      </w:r>
    </w:p>
    <w:p w14:paraId="333B6CE1" w14:textId="0074150C" w:rsidR="00670772" w:rsidRDefault="0082072D" w:rsidP="00805739">
      <w:r>
        <w:t xml:space="preserve">VCEG was planning to send a reply to </w:t>
      </w:r>
      <w:r w:rsidR="00670772">
        <w:t>ITU-R</w:t>
      </w:r>
      <w:r>
        <w:t xml:space="preserve"> WP 6C.</w:t>
      </w:r>
    </w:p>
    <w:p w14:paraId="5A3C384C" w14:textId="7E4C9705" w:rsidR="005E5EC3" w:rsidRPr="00083FBC" w:rsidRDefault="0082072D" w:rsidP="00805739">
      <w:r w:rsidRPr="000A616C">
        <w:rPr>
          <w:highlight w:val="yellow"/>
        </w:rPr>
        <w:t>Agreed plan</w:t>
      </w:r>
      <w:r>
        <w:t>: MPEG VQA will send an LS to ITU-T SG12 and ITU-R WP 6C; VCEG will send a brief reply and note it. The LS will say there will be an investigation of the suggested video test material for its potential use in our work.</w:t>
      </w:r>
    </w:p>
    <w:p w14:paraId="78EAEBF1" w14:textId="7207821E" w:rsidR="00344030" w:rsidRPr="00083FBC" w:rsidRDefault="00FA3070" w:rsidP="00344030">
      <w:pPr>
        <w:pStyle w:val="Heading2"/>
        <w:ind w:left="576"/>
        <w:rPr>
          <w:lang w:val="en-CA"/>
        </w:rPr>
      </w:pPr>
      <w:r w:rsidRPr="00083FBC">
        <w:rPr>
          <w:lang w:val="en-CA"/>
        </w:rPr>
        <w:t>Closing p</w:t>
      </w:r>
      <w:r w:rsidR="00344030" w:rsidRPr="00083FBC">
        <w:rPr>
          <w:lang w:val="en-CA"/>
        </w:rPr>
        <w:t xml:space="preserve">lenary meeting </w:t>
      </w:r>
      <w:r w:rsidR="00006C20">
        <w:rPr>
          <w:lang w:val="en-CA"/>
        </w:rPr>
        <w:t>Frid</w:t>
      </w:r>
      <w:r w:rsidR="00006C20" w:rsidRPr="00083FBC">
        <w:rPr>
          <w:lang w:val="en-CA"/>
        </w:rPr>
        <w:t xml:space="preserve">ay </w:t>
      </w:r>
      <w:r w:rsidR="0079139A">
        <w:rPr>
          <w:lang w:val="en-CA"/>
        </w:rPr>
        <w:t>16</w:t>
      </w:r>
      <w:r w:rsidR="0079139A" w:rsidRPr="00083FBC">
        <w:rPr>
          <w:lang w:val="en-CA"/>
        </w:rPr>
        <w:t xml:space="preserve"> </w:t>
      </w:r>
      <w:r w:rsidR="0079139A">
        <w:rPr>
          <w:lang w:val="en-CA"/>
        </w:rPr>
        <w:t>October</w:t>
      </w:r>
      <w:r w:rsidR="0079139A" w:rsidRPr="00083FBC">
        <w:rPr>
          <w:lang w:val="en-CA"/>
        </w:rPr>
        <w:t xml:space="preserve"> </w:t>
      </w:r>
      <w:r w:rsidR="0079139A">
        <w:rPr>
          <w:lang w:val="en-CA"/>
        </w:rPr>
        <w:t>1900</w:t>
      </w:r>
      <w:r w:rsidR="0070516A" w:rsidRPr="00083FBC">
        <w:rPr>
          <w:lang w:val="en-CA"/>
        </w:rPr>
        <w:t>-</w:t>
      </w:r>
      <w:r w:rsidR="0079139A">
        <w:rPr>
          <w:lang w:val="en-CA"/>
        </w:rPr>
        <w:t>2100</w:t>
      </w:r>
    </w:p>
    <w:p w14:paraId="65C5168D" w14:textId="77777777" w:rsidR="005F5504" w:rsidRPr="00083FBC" w:rsidRDefault="005F5504" w:rsidP="005F0BA3"/>
    <w:p w14:paraId="6EA1961B" w14:textId="2D1E8CC0" w:rsidR="00724567" w:rsidRPr="00083FBC" w:rsidRDefault="00724567" w:rsidP="00422C11">
      <w:pPr>
        <w:pStyle w:val="Heading2"/>
        <w:ind w:left="576"/>
        <w:rPr>
          <w:lang w:val="en-CA"/>
        </w:rPr>
      </w:pPr>
      <w:bookmarkStart w:id="106" w:name="_Ref21771549"/>
      <w:proofErr w:type="spellStart"/>
      <w:r w:rsidRPr="00083FBC">
        <w:rPr>
          <w:lang w:val="en-CA"/>
        </w:rPr>
        <w:t>BoGs</w:t>
      </w:r>
      <w:proofErr w:type="spellEnd"/>
      <w:r w:rsidR="00E95886" w:rsidRPr="00083FBC">
        <w:rPr>
          <w:lang w:val="en-CA"/>
        </w:rPr>
        <w:t xml:space="preserve"> (</w:t>
      </w:r>
      <w:r w:rsidR="00443A00">
        <w:rPr>
          <w:lang w:val="en-CA"/>
        </w:rPr>
        <w:t>2</w:t>
      </w:r>
      <w:r w:rsidR="00FF78B7">
        <w:rPr>
          <w:lang w:val="en-CA"/>
        </w:rPr>
        <w:t xml:space="preserve"> - 1 revisit</w:t>
      </w:r>
      <w:r w:rsidR="00E95886" w:rsidRPr="00083FBC">
        <w:rPr>
          <w:lang w:val="en-CA"/>
        </w:rPr>
        <w:t>)</w:t>
      </w:r>
      <w:bookmarkEnd w:id="106"/>
    </w:p>
    <w:p w14:paraId="493C2B01" w14:textId="5122995C" w:rsidR="00093652" w:rsidRDefault="00443A00" w:rsidP="00093652">
      <w:r w:rsidRPr="00443A00">
        <w:t xml:space="preserve">The following </w:t>
      </w:r>
      <w:r w:rsidR="00D319B7" w:rsidRPr="00083FBC">
        <w:t xml:space="preserve">break-out groups were established at this meeting </w:t>
      </w:r>
      <w:r>
        <w:t>and</w:t>
      </w:r>
      <w:r w:rsidRPr="00083FBC">
        <w:t xml:space="preserve"> </w:t>
      </w:r>
      <w:r w:rsidR="00D319B7" w:rsidRPr="00083FBC">
        <w:t xml:space="preserve">produced </w:t>
      </w:r>
      <w:r>
        <w:t xml:space="preserve">the below-listed </w:t>
      </w:r>
      <w:r w:rsidR="00D319B7" w:rsidRPr="00083FBC">
        <w:t>reports.</w:t>
      </w:r>
    </w:p>
    <w:p w14:paraId="409AF86D" w14:textId="77777777" w:rsidR="00443A00" w:rsidRDefault="00AF4245" w:rsidP="00443A00">
      <w:pPr>
        <w:pStyle w:val="Heading9"/>
        <w:rPr>
          <w:rFonts w:eastAsia="Times New Roman"/>
          <w:szCs w:val="24"/>
        </w:rPr>
      </w:pPr>
      <w:hyperlink r:id="rId232" w:history="1">
        <w:r w:rsidR="00443A00" w:rsidRPr="00E724C5">
          <w:rPr>
            <w:rFonts w:eastAsia="Times New Roman"/>
            <w:color w:val="0000FF"/>
            <w:szCs w:val="24"/>
            <w:u w:val="single"/>
            <w:lang w:val="en-CA"/>
          </w:rPr>
          <w:t>JVET-T0124</w:t>
        </w:r>
      </w:hyperlink>
      <w:r w:rsidR="00443A00">
        <w:rPr>
          <w:rFonts w:eastAsia="Times New Roman"/>
          <w:szCs w:val="24"/>
          <w:lang w:val="en-CA"/>
        </w:rPr>
        <w:t xml:space="preserve"> </w:t>
      </w:r>
      <w:proofErr w:type="spellStart"/>
      <w:r w:rsidR="00443A00" w:rsidRPr="00E724C5">
        <w:rPr>
          <w:rFonts w:eastAsia="Times New Roman"/>
          <w:szCs w:val="24"/>
          <w:lang w:val="en-CA"/>
        </w:rPr>
        <w:t>BoG</w:t>
      </w:r>
      <w:proofErr w:type="spellEnd"/>
      <w:r w:rsidR="00443A00" w:rsidRPr="00E724C5">
        <w:rPr>
          <w:rFonts w:eastAsia="Times New Roman"/>
          <w:szCs w:val="24"/>
          <w:lang w:val="en-CA"/>
        </w:rPr>
        <w:t xml:space="preserve"> report on common test condition for high bit depth, high bit rate, and high frame rate coding</w:t>
      </w:r>
      <w:r w:rsidR="00443A00">
        <w:rPr>
          <w:rFonts w:eastAsia="Times New Roman"/>
          <w:szCs w:val="24"/>
          <w:lang w:val="en-CA"/>
        </w:rPr>
        <w:t xml:space="preserve"> [</w:t>
      </w:r>
      <w:r w:rsidR="00443A00" w:rsidRPr="00E724C5">
        <w:rPr>
          <w:rFonts w:eastAsia="Times New Roman"/>
          <w:szCs w:val="24"/>
          <w:lang w:val="en-CA"/>
        </w:rPr>
        <w:t>T. Ikai</w:t>
      </w:r>
      <w:r w:rsidR="00443A00">
        <w:rPr>
          <w:rFonts w:eastAsia="Times New Roman"/>
          <w:szCs w:val="24"/>
          <w:lang w:val="en-CA"/>
        </w:rPr>
        <w:t>]</w:t>
      </w:r>
    </w:p>
    <w:p w14:paraId="076FA0E8" w14:textId="7B599586" w:rsidR="00443A00" w:rsidRDefault="008463A3" w:rsidP="00093652">
      <w:r>
        <w:t xml:space="preserve">This </w:t>
      </w:r>
      <w:proofErr w:type="spellStart"/>
      <w:r>
        <w:t>BoG</w:t>
      </w:r>
      <w:proofErr w:type="spellEnd"/>
      <w:r>
        <w:t xml:space="preserve"> report was reviewed in session 18 at 0500 on 15 October 2020 (chaired by JRO &amp; GJS).</w:t>
      </w:r>
    </w:p>
    <w:p w14:paraId="63E14E89" w14:textId="689350E5" w:rsidR="008463A3" w:rsidRPr="008463A3" w:rsidRDefault="008463A3" w:rsidP="008463A3">
      <w:r w:rsidRPr="008463A3">
        <w:rPr>
          <w:rFonts w:hint="eastAsia"/>
        </w:rPr>
        <w:t>T</w:t>
      </w:r>
      <w:r w:rsidRPr="008463A3">
        <w:t xml:space="preserve">his is about </w:t>
      </w:r>
      <w:proofErr w:type="spellStart"/>
      <w:r w:rsidRPr="008463A3">
        <w:t>BoG</w:t>
      </w:r>
      <w:proofErr w:type="spellEnd"/>
      <w:r w:rsidRPr="008463A3">
        <w:t xml:space="preserve"> on common condition for high </w:t>
      </w:r>
      <w:proofErr w:type="gramStart"/>
      <w:r w:rsidRPr="008463A3">
        <w:t>bit-rate</w:t>
      </w:r>
      <w:proofErr w:type="gramEnd"/>
      <w:r w:rsidRPr="008463A3">
        <w:t>, high bit-depth and high frame-rate coding</w:t>
      </w:r>
      <w:r>
        <w:t>.</w:t>
      </w:r>
    </w:p>
    <w:p w14:paraId="034925D5" w14:textId="1BFDF712" w:rsidR="008463A3" w:rsidRPr="008463A3" w:rsidRDefault="008463A3" w:rsidP="008463A3">
      <w:r>
        <w:t>A first</w:t>
      </w:r>
      <w:r w:rsidRPr="008463A3">
        <w:t xml:space="preserve"> session took place </w:t>
      </w:r>
      <w:r>
        <w:t xml:space="preserve">on </w:t>
      </w:r>
      <w:r w:rsidRPr="008463A3">
        <w:rPr>
          <w:rFonts w:hint="eastAsia"/>
        </w:rPr>
        <w:t>1</w:t>
      </w:r>
      <w:r w:rsidRPr="008463A3">
        <w:t xml:space="preserve">3 Oct, 7:20 </w:t>
      </w:r>
      <w:r>
        <w:t>to</w:t>
      </w:r>
      <w:r w:rsidRPr="008463A3">
        <w:t xml:space="preserve"> 9:30 UTC with around 30 participants.</w:t>
      </w:r>
      <w:r>
        <w:t xml:space="preserve"> S</w:t>
      </w:r>
      <w:proofErr w:type="spellStart"/>
      <w:r w:rsidRPr="008463A3">
        <w:rPr>
          <w:rFonts w:hint="eastAsia"/>
          <w:lang w:val="en-US"/>
        </w:rPr>
        <w:t>equences</w:t>
      </w:r>
      <w:proofErr w:type="spellEnd"/>
      <w:r w:rsidRPr="008463A3">
        <w:rPr>
          <w:lang w:val="en-US"/>
        </w:rPr>
        <w:t xml:space="preserve">, </w:t>
      </w:r>
      <w:r w:rsidRPr="008463A3">
        <w:rPr>
          <w:rFonts w:hint="eastAsia"/>
          <w:lang w:val="en-US"/>
        </w:rPr>
        <w:t>bit</w:t>
      </w:r>
      <w:r>
        <w:rPr>
          <w:lang w:val="en-US"/>
        </w:rPr>
        <w:t xml:space="preserve"> </w:t>
      </w:r>
      <w:r w:rsidRPr="008463A3">
        <w:rPr>
          <w:rFonts w:hint="eastAsia"/>
          <w:lang w:val="en-US"/>
        </w:rPr>
        <w:t xml:space="preserve">depth, </w:t>
      </w:r>
      <w:proofErr w:type="spellStart"/>
      <w:r w:rsidRPr="008463A3">
        <w:rPr>
          <w:rFonts w:hint="eastAsia"/>
          <w:lang w:val="en-US"/>
        </w:rPr>
        <w:t>colour</w:t>
      </w:r>
      <w:proofErr w:type="spellEnd"/>
      <w:r w:rsidRPr="008463A3">
        <w:rPr>
          <w:rFonts w:hint="eastAsia"/>
          <w:lang w:val="en-US"/>
        </w:rPr>
        <w:t xml:space="preserve"> format/sampling</w:t>
      </w:r>
      <w:r w:rsidRPr="008463A3">
        <w:rPr>
          <w:lang w:val="en-US"/>
        </w:rPr>
        <w:t xml:space="preserve">, </w:t>
      </w:r>
      <w:r w:rsidRPr="008463A3">
        <w:rPr>
          <w:rFonts w:hint="eastAsia"/>
          <w:lang w:val="en-US"/>
        </w:rPr>
        <w:t>QPs</w:t>
      </w:r>
      <w:r w:rsidRPr="008463A3">
        <w:rPr>
          <w:lang w:val="en-US"/>
        </w:rPr>
        <w:t xml:space="preserve">, </w:t>
      </w:r>
      <w:r w:rsidRPr="008463A3">
        <w:rPr>
          <w:rFonts w:hint="eastAsia"/>
          <w:lang w:val="en-US"/>
        </w:rPr>
        <w:t xml:space="preserve">tools and encoder </w:t>
      </w:r>
      <w:r>
        <w:rPr>
          <w:lang w:val="en-US"/>
        </w:rPr>
        <w:t>configurations</w:t>
      </w:r>
      <w:r w:rsidRPr="008463A3">
        <w:rPr>
          <w:lang w:val="en-US"/>
        </w:rPr>
        <w:t xml:space="preserve"> </w:t>
      </w:r>
      <w:r>
        <w:rPr>
          <w:lang w:val="en-US"/>
        </w:rPr>
        <w:t>were</w:t>
      </w:r>
      <w:r w:rsidRPr="008463A3">
        <w:rPr>
          <w:lang w:val="en-US"/>
        </w:rPr>
        <w:t xml:space="preserve"> </w:t>
      </w:r>
      <w:r w:rsidRPr="008463A3">
        <w:rPr>
          <w:rFonts w:hint="eastAsia"/>
          <w:lang w:val="en-US"/>
        </w:rPr>
        <w:t>r</w:t>
      </w:r>
      <w:r w:rsidRPr="008463A3">
        <w:rPr>
          <w:lang w:val="en-US"/>
        </w:rPr>
        <w:t xml:space="preserve">ecommended while </w:t>
      </w:r>
      <w:r w:rsidRPr="008463A3">
        <w:rPr>
          <w:rFonts w:hint="eastAsia"/>
          <w:lang w:val="en-US"/>
        </w:rPr>
        <w:t>evaluation criteria, spread sheet</w:t>
      </w:r>
      <w:r w:rsidRPr="008463A3">
        <w:rPr>
          <w:lang w:val="en-US"/>
        </w:rPr>
        <w:t xml:space="preserve">, </w:t>
      </w:r>
      <w:r>
        <w:rPr>
          <w:lang w:val="en-US"/>
        </w:rPr>
        <w:t xml:space="preserve">and </w:t>
      </w:r>
      <w:r w:rsidRPr="008463A3">
        <w:rPr>
          <w:rFonts w:hint="eastAsia"/>
          <w:lang w:val="en-US"/>
        </w:rPr>
        <w:t>high frame</w:t>
      </w:r>
      <w:r>
        <w:rPr>
          <w:lang w:val="en-US"/>
        </w:rPr>
        <w:t xml:space="preserve"> </w:t>
      </w:r>
      <w:r w:rsidRPr="008463A3">
        <w:rPr>
          <w:rFonts w:hint="eastAsia"/>
          <w:lang w:val="en-US"/>
        </w:rPr>
        <w:t>rate</w:t>
      </w:r>
      <w:r w:rsidRPr="008463A3">
        <w:rPr>
          <w:lang w:val="en-US"/>
        </w:rPr>
        <w:t xml:space="preserve"> </w:t>
      </w:r>
      <w:r>
        <w:rPr>
          <w:lang w:val="en-US"/>
        </w:rPr>
        <w:t>were not discussed</w:t>
      </w:r>
      <w:r w:rsidRPr="008463A3">
        <w:rPr>
          <w:lang w:val="en-US"/>
        </w:rPr>
        <w:t>.</w:t>
      </w:r>
    </w:p>
    <w:p w14:paraId="283D2177" w14:textId="78FC3099" w:rsidR="008463A3" w:rsidRPr="008463A3" w:rsidRDefault="008463A3" w:rsidP="008463A3">
      <w:r>
        <w:t>A s</w:t>
      </w:r>
      <w:r w:rsidRPr="008463A3">
        <w:t xml:space="preserve">econd session took place </w:t>
      </w:r>
      <w:r>
        <w:t xml:space="preserve">on </w:t>
      </w:r>
      <w:r w:rsidRPr="008463A3">
        <w:rPr>
          <w:rFonts w:hint="eastAsia"/>
        </w:rPr>
        <w:t>1</w:t>
      </w:r>
      <w:r>
        <w:t>4</w:t>
      </w:r>
      <w:r w:rsidRPr="008463A3">
        <w:t xml:space="preserve"> Oct, 21:40 to 23:20 UTC with around 30 participants.</w:t>
      </w:r>
      <w:r w:rsidRPr="008463A3">
        <w:rPr>
          <w:rFonts w:hint="eastAsia"/>
          <w:lang w:val="en-US"/>
        </w:rPr>
        <w:t xml:space="preserve"> </w:t>
      </w:r>
      <w:r>
        <w:rPr>
          <w:lang w:val="en-US"/>
        </w:rPr>
        <w:t>E</w:t>
      </w:r>
      <w:r w:rsidRPr="008463A3">
        <w:rPr>
          <w:rFonts w:hint="eastAsia"/>
          <w:lang w:val="en-US"/>
        </w:rPr>
        <w:t>valuation criteria, spread sheet</w:t>
      </w:r>
      <w:r w:rsidRPr="008463A3">
        <w:rPr>
          <w:lang w:val="en-US"/>
        </w:rPr>
        <w:t xml:space="preserve">, </w:t>
      </w:r>
      <w:r w:rsidRPr="008463A3">
        <w:rPr>
          <w:rFonts w:hint="eastAsia"/>
          <w:lang w:val="en-US"/>
        </w:rPr>
        <w:t>high framerate</w:t>
      </w:r>
      <w:r w:rsidRPr="008463A3">
        <w:rPr>
          <w:lang w:val="en-US"/>
        </w:rPr>
        <w:t xml:space="preserve"> has been confirmed and </w:t>
      </w:r>
      <w:r>
        <w:rPr>
          <w:lang w:val="en-US"/>
        </w:rPr>
        <w:t xml:space="preserve">an </w:t>
      </w:r>
      <w:r w:rsidRPr="008463A3">
        <w:rPr>
          <w:lang w:val="en-US"/>
        </w:rPr>
        <w:t>initial CE draft was quickly reviewed.</w:t>
      </w:r>
    </w:p>
    <w:p w14:paraId="5882FA21" w14:textId="0646F30A" w:rsidR="008463A3" w:rsidRPr="008463A3" w:rsidRDefault="008463A3" w:rsidP="008463A3">
      <w:proofErr w:type="spellStart"/>
      <w:r>
        <w:t>BoG</w:t>
      </w:r>
      <w:proofErr w:type="spellEnd"/>
      <w:r>
        <w:t xml:space="preserve"> r</w:t>
      </w:r>
      <w:r w:rsidRPr="008463A3">
        <w:t>ecommendation</w:t>
      </w:r>
      <w:r>
        <w:t>s</w:t>
      </w:r>
      <w:r w:rsidRPr="008463A3">
        <w:t xml:space="preserve"> for high bit depth and high bit rate common test condition (</w:t>
      </w:r>
      <w:r>
        <w:t>r</w:t>
      </w:r>
      <w:r w:rsidRPr="008463A3">
        <w:t xml:space="preserve">elative to </w:t>
      </w:r>
      <w:r>
        <w:t>JVET-</w:t>
      </w:r>
      <w:r w:rsidRPr="008463A3">
        <w:t xml:space="preserve">T0047, Preliminary common test conditions for high </w:t>
      </w:r>
      <w:proofErr w:type="spellStart"/>
      <w:r w:rsidRPr="008463A3">
        <w:t>bitdepth</w:t>
      </w:r>
      <w:proofErr w:type="spellEnd"/>
      <w:r w:rsidRPr="008463A3">
        <w:t xml:space="preserve"> video coding test condition</w:t>
      </w:r>
      <w:r>
        <w:t>s from AHG</w:t>
      </w:r>
      <w:r w:rsidRPr="008463A3">
        <w:t>):</w:t>
      </w:r>
    </w:p>
    <w:p w14:paraId="33C2BAD3" w14:textId="77777777" w:rsidR="008463A3" w:rsidRPr="008463A3" w:rsidRDefault="008463A3" w:rsidP="008463A3">
      <w:pPr>
        <w:numPr>
          <w:ilvl w:val="0"/>
          <w:numId w:val="121"/>
        </w:numPr>
      </w:pPr>
      <w:r w:rsidRPr="008463A3">
        <w:rPr>
          <w:rFonts w:hint="eastAsia"/>
        </w:rPr>
        <w:t>K</w:t>
      </w:r>
      <w:r w:rsidRPr="008463A3">
        <w:t xml:space="preserve">eep five SVT sequences, remove FireEater2Clip from PQ, adopt four new HLG sequences, </w:t>
      </w:r>
      <w:proofErr w:type="spellStart"/>
      <w:r w:rsidRPr="008463A3">
        <w:t>Daystreet</w:t>
      </w:r>
      <w:proofErr w:type="spellEnd"/>
      <w:r w:rsidRPr="008463A3">
        <w:t xml:space="preserve">, </w:t>
      </w:r>
      <w:proofErr w:type="spellStart"/>
      <w:r w:rsidRPr="008463A3">
        <w:t>PeopleInShoppingCenter</w:t>
      </w:r>
      <w:proofErr w:type="spellEnd"/>
      <w:r w:rsidRPr="008463A3">
        <w:t xml:space="preserve">, </w:t>
      </w:r>
      <w:proofErr w:type="spellStart"/>
      <w:r w:rsidRPr="008463A3">
        <w:t>NightStreet</w:t>
      </w:r>
      <w:proofErr w:type="spellEnd"/>
      <w:r w:rsidRPr="008463A3">
        <w:t xml:space="preserve"> </w:t>
      </w:r>
      <w:proofErr w:type="spellStart"/>
      <w:r w:rsidRPr="008463A3">
        <w:t>StainedGlass</w:t>
      </w:r>
      <w:proofErr w:type="spellEnd"/>
    </w:p>
    <w:p w14:paraId="50860DA3" w14:textId="24CEA4C0" w:rsidR="008463A3" w:rsidRPr="008463A3" w:rsidRDefault="008463A3" w:rsidP="008463A3">
      <w:pPr>
        <w:numPr>
          <w:ilvl w:val="0"/>
          <w:numId w:val="121"/>
        </w:numPr>
      </w:pPr>
      <w:r w:rsidRPr="008463A3">
        <w:t>Approve RGB</w:t>
      </w:r>
      <w:r>
        <w:t xml:space="preserve"> </w:t>
      </w:r>
      <w:r w:rsidRPr="008463A3">
        <w:t>4</w:t>
      </w:r>
      <w:r>
        <w:t>:</w:t>
      </w:r>
      <w:r w:rsidRPr="008463A3">
        <w:t>4</w:t>
      </w:r>
      <w:r>
        <w:t>:</w:t>
      </w:r>
      <w:r w:rsidRPr="008463A3">
        <w:t>4, YUV</w:t>
      </w:r>
      <w:r>
        <w:t xml:space="preserve"> </w:t>
      </w:r>
      <w:r w:rsidRPr="008463A3">
        <w:t>4</w:t>
      </w:r>
      <w:r>
        <w:t>:</w:t>
      </w:r>
      <w:r w:rsidRPr="008463A3">
        <w:t>4</w:t>
      </w:r>
      <w:r>
        <w:t>:</w:t>
      </w:r>
      <w:r w:rsidRPr="008463A3">
        <w:t>4 and YUV</w:t>
      </w:r>
      <w:r>
        <w:t xml:space="preserve"> 4:</w:t>
      </w:r>
      <w:r w:rsidRPr="008463A3">
        <w:t>2</w:t>
      </w:r>
      <w:r>
        <w:t>:</w:t>
      </w:r>
      <w:r w:rsidRPr="008463A3">
        <w:t xml:space="preserve">2 </w:t>
      </w:r>
      <w:proofErr w:type="gramStart"/>
      <w:r w:rsidRPr="008463A3">
        <w:t>testing</w:t>
      </w:r>
      <w:proofErr w:type="gramEnd"/>
    </w:p>
    <w:p w14:paraId="41C61004" w14:textId="75C7D533" w:rsidR="008463A3" w:rsidRPr="008463A3" w:rsidRDefault="008463A3" w:rsidP="008463A3">
      <w:pPr>
        <w:numPr>
          <w:ilvl w:val="0"/>
          <w:numId w:val="121"/>
        </w:numPr>
      </w:pPr>
      <w:r w:rsidRPr="008463A3">
        <w:t>Approve 12</w:t>
      </w:r>
      <w:r>
        <w:t xml:space="preserve"> </w:t>
      </w:r>
      <w:r w:rsidRPr="008463A3">
        <w:t xml:space="preserve">bit and </w:t>
      </w:r>
      <w:proofErr w:type="gramStart"/>
      <w:r w:rsidRPr="008463A3">
        <w:t>16</w:t>
      </w:r>
      <w:r>
        <w:t xml:space="preserve"> </w:t>
      </w:r>
      <w:r w:rsidRPr="008463A3">
        <w:t>bit</w:t>
      </w:r>
      <w:proofErr w:type="gramEnd"/>
      <w:r w:rsidRPr="008463A3">
        <w:t xml:space="preserve"> testing</w:t>
      </w:r>
    </w:p>
    <w:p w14:paraId="66612F36" w14:textId="7DF217DB" w:rsidR="008463A3" w:rsidRPr="008463A3" w:rsidRDefault="008463A3" w:rsidP="008463A3">
      <w:pPr>
        <w:numPr>
          <w:ilvl w:val="0"/>
          <w:numId w:val="121"/>
        </w:numPr>
      </w:pPr>
      <w:r w:rsidRPr="008463A3">
        <w:t>Approve QP ranges (QP=</w:t>
      </w:r>
      <w:r>
        <w:t xml:space="preserve"> </w:t>
      </w:r>
      <w:r w:rsidRPr="008463A3">
        <w:t xml:space="preserve">-13, -8, -3, 2, </w:t>
      </w:r>
      <w:r>
        <w:t>7</w:t>
      </w:r>
      <w:r w:rsidRPr="008463A3">
        <w:t>, 12) for 12</w:t>
      </w:r>
      <w:r>
        <w:t xml:space="preserve"> </w:t>
      </w:r>
      <w:r w:rsidRPr="008463A3">
        <w:t>bit and QP ranges (-33, -28, -23, -18, -13, -8) for 16 bit</w:t>
      </w:r>
    </w:p>
    <w:p w14:paraId="395D0894" w14:textId="77777777" w:rsidR="008463A3" w:rsidRPr="008463A3" w:rsidRDefault="008463A3" w:rsidP="008463A3">
      <w:pPr>
        <w:numPr>
          <w:ilvl w:val="0"/>
          <w:numId w:val="121"/>
        </w:numPr>
      </w:pPr>
      <w:r w:rsidRPr="008463A3">
        <w:rPr>
          <w:rFonts w:hint="eastAsia"/>
        </w:rPr>
        <w:t>A</w:t>
      </w:r>
      <w:r w:rsidRPr="008463A3">
        <w:t xml:space="preserve">pprove lossless test as </w:t>
      </w:r>
      <w:proofErr w:type="gramStart"/>
      <w:r w:rsidRPr="008463A3">
        <w:t>optional</w:t>
      </w:r>
      <w:proofErr w:type="gramEnd"/>
    </w:p>
    <w:p w14:paraId="411EE710" w14:textId="777307DC" w:rsidR="008463A3" w:rsidRPr="008463A3" w:rsidRDefault="008463A3" w:rsidP="008463A3">
      <w:pPr>
        <w:numPr>
          <w:ilvl w:val="0"/>
          <w:numId w:val="121"/>
        </w:numPr>
      </w:pPr>
      <w:r w:rsidRPr="008463A3">
        <w:lastRenderedPageBreak/>
        <w:t xml:space="preserve">Enable LMCS but disable </w:t>
      </w:r>
      <w:r w:rsidRPr="008463A3">
        <w:rPr>
          <w:rFonts w:hint="eastAsia"/>
        </w:rPr>
        <w:t>L</w:t>
      </w:r>
      <w:r w:rsidRPr="008463A3">
        <w:t>FNST</w:t>
      </w:r>
      <w:r>
        <w:t xml:space="preserve"> (doesn’t really help at high bit rates, but adds to encoding time)</w:t>
      </w:r>
    </w:p>
    <w:p w14:paraId="59932DB9" w14:textId="13018A05" w:rsidR="008463A3" w:rsidRPr="008463A3" w:rsidRDefault="008463A3" w:rsidP="008463A3">
      <w:pPr>
        <w:numPr>
          <w:ilvl w:val="0"/>
          <w:numId w:val="121"/>
        </w:numPr>
      </w:pPr>
      <w:r w:rsidRPr="008463A3">
        <w:t>Restrict max MTT size (</w:t>
      </w:r>
      <w:proofErr w:type="spellStart"/>
      <w:r w:rsidRPr="008463A3">
        <w:t>a.k.a</w:t>
      </w:r>
      <w:proofErr w:type="spellEnd"/>
      <w:r w:rsidRPr="008463A3">
        <w:t xml:space="preserve"> maxmtt16) as proposed in JVET-T0087, for high bit depth low QP encoder </w:t>
      </w:r>
      <w:proofErr w:type="gramStart"/>
      <w:r w:rsidRPr="008463A3">
        <w:t>configuration</w:t>
      </w:r>
      <w:proofErr w:type="gramEnd"/>
    </w:p>
    <w:p w14:paraId="7E4DF509" w14:textId="76040ECF" w:rsidR="008463A3" w:rsidRPr="008463A3" w:rsidRDefault="008463A3" w:rsidP="008463A3">
      <w:pPr>
        <w:numPr>
          <w:ilvl w:val="0"/>
          <w:numId w:val="121"/>
        </w:numPr>
      </w:pPr>
      <w:r w:rsidRPr="008463A3">
        <w:t xml:space="preserve">Set </w:t>
      </w:r>
      <w:r>
        <w:rPr>
          <w:lang w:val="en-US"/>
        </w:rPr>
        <w:t>e</w:t>
      </w:r>
      <w:r w:rsidRPr="008463A3">
        <w:rPr>
          <w:lang w:val="en-US"/>
        </w:rPr>
        <w:t xml:space="preserve">xtended precision flag equal to 0 for </w:t>
      </w:r>
      <w:proofErr w:type="gramStart"/>
      <w:r w:rsidRPr="008463A3">
        <w:rPr>
          <w:lang w:val="en-US"/>
        </w:rPr>
        <w:t>12 bit</w:t>
      </w:r>
      <w:proofErr w:type="gramEnd"/>
      <w:r w:rsidRPr="008463A3">
        <w:rPr>
          <w:lang w:val="en-US"/>
        </w:rPr>
        <w:t xml:space="preserve"> testing and 1 for 16 bit testing</w:t>
      </w:r>
    </w:p>
    <w:p w14:paraId="0FBE4A84" w14:textId="77777777" w:rsidR="008463A3" w:rsidRPr="008463A3" w:rsidRDefault="008463A3" w:rsidP="008463A3">
      <w:pPr>
        <w:numPr>
          <w:ilvl w:val="0"/>
          <w:numId w:val="121"/>
        </w:numPr>
      </w:pPr>
      <w:r w:rsidRPr="008463A3">
        <w:t xml:space="preserve">Mandatory </w:t>
      </w:r>
      <w:proofErr w:type="gramStart"/>
      <w:r w:rsidRPr="008463A3">
        <w:t>12 bit</w:t>
      </w:r>
      <w:proofErr w:type="gramEnd"/>
      <w:r w:rsidRPr="008463A3">
        <w:t xml:space="preserve"> </w:t>
      </w:r>
      <w:r w:rsidRPr="008463A3">
        <w:rPr>
          <w:rFonts w:hint="eastAsia"/>
        </w:rPr>
        <w:t>R</w:t>
      </w:r>
      <w:r w:rsidRPr="008463A3">
        <w:t xml:space="preserve">A with 97 frames. Use 50 frames for HD and 25 frames in </w:t>
      </w:r>
      <w:proofErr w:type="gramStart"/>
      <w:r w:rsidRPr="008463A3">
        <w:t>LDB</w:t>
      </w:r>
      <w:proofErr w:type="gramEnd"/>
    </w:p>
    <w:p w14:paraId="123D6154" w14:textId="14B907C6" w:rsidR="008463A3" w:rsidRPr="008463A3" w:rsidRDefault="008463A3" w:rsidP="008463A3">
      <w:pPr>
        <w:numPr>
          <w:ilvl w:val="0"/>
          <w:numId w:val="121"/>
        </w:numPr>
      </w:pPr>
      <w:r w:rsidRPr="008463A3">
        <w:t xml:space="preserve">Choose PSNR for SDR and HLG content and both PSNR / </w:t>
      </w:r>
      <w:proofErr w:type="spellStart"/>
      <w:r w:rsidRPr="008463A3">
        <w:t>wPSNR</w:t>
      </w:r>
      <w:proofErr w:type="spellEnd"/>
      <w:r w:rsidRPr="008463A3">
        <w:t xml:space="preserve"> for PQ content as quality </w:t>
      </w:r>
      <w:proofErr w:type="gramStart"/>
      <w:r w:rsidRPr="008463A3">
        <w:t>measure</w:t>
      </w:r>
      <w:r>
        <w:t>s</w:t>
      </w:r>
      <w:proofErr w:type="gramEnd"/>
    </w:p>
    <w:p w14:paraId="57CB8FE8" w14:textId="39D6FFBE" w:rsidR="008463A3" w:rsidRPr="008463A3" w:rsidRDefault="008463A3" w:rsidP="008463A3">
      <w:pPr>
        <w:numPr>
          <w:ilvl w:val="0"/>
          <w:numId w:val="121"/>
        </w:numPr>
      </w:pPr>
      <w:r w:rsidRPr="008463A3">
        <w:t>Test JVET-</w:t>
      </w:r>
      <w:r w:rsidRPr="008463A3">
        <w:rPr>
          <w:rFonts w:hint="eastAsia"/>
          <w:lang w:val="en-US"/>
        </w:rPr>
        <w:t xml:space="preserve">T0072, </w:t>
      </w:r>
      <w:r w:rsidRPr="008463A3">
        <w:t>JVET-</w:t>
      </w:r>
      <w:r w:rsidRPr="008463A3">
        <w:rPr>
          <w:rFonts w:hint="eastAsia"/>
          <w:lang w:val="en-US"/>
        </w:rPr>
        <w:t xml:space="preserve">T0085, </w:t>
      </w:r>
      <w:r w:rsidRPr="008463A3">
        <w:t>JVET-</w:t>
      </w:r>
      <w:r w:rsidRPr="008463A3">
        <w:rPr>
          <w:rFonts w:hint="eastAsia"/>
          <w:lang w:val="en-US"/>
        </w:rPr>
        <w:t xml:space="preserve">T0089 and </w:t>
      </w:r>
      <w:r w:rsidRPr="008463A3">
        <w:t>JVET-</w:t>
      </w:r>
      <w:r w:rsidRPr="008463A3">
        <w:rPr>
          <w:rFonts w:hint="eastAsia"/>
          <w:lang w:val="en-US"/>
        </w:rPr>
        <w:t>T0105</w:t>
      </w:r>
      <w:r w:rsidRPr="008463A3">
        <w:rPr>
          <w:lang w:val="en-US"/>
        </w:rPr>
        <w:t xml:space="preserve"> in </w:t>
      </w:r>
      <w:r>
        <w:rPr>
          <w:lang w:val="en-US"/>
        </w:rPr>
        <w:t xml:space="preserve">a </w:t>
      </w:r>
      <w:r w:rsidRPr="008463A3">
        <w:rPr>
          <w:lang w:val="en-US"/>
        </w:rPr>
        <w:t xml:space="preserve">CE and </w:t>
      </w:r>
      <w:r>
        <w:t>r</w:t>
      </w:r>
      <w:r w:rsidRPr="008463A3">
        <w:t>eview CE description for rice parameter derivation</w:t>
      </w:r>
    </w:p>
    <w:p w14:paraId="375CA08E" w14:textId="6D398D7D" w:rsidR="008463A3" w:rsidRPr="008463A3" w:rsidRDefault="008463A3" w:rsidP="008463A3">
      <w:pPr>
        <w:numPr>
          <w:ilvl w:val="0"/>
          <w:numId w:val="121"/>
        </w:numPr>
      </w:pPr>
      <w:r>
        <w:t>F</w:t>
      </w:r>
      <w:r w:rsidRPr="008463A3">
        <w:t>or high frame rate</w:t>
      </w:r>
      <w:r>
        <w:t>s, it was suggested to not establish tests for this in the upcoming meeting cycle, but e</w:t>
      </w:r>
      <w:r w:rsidRPr="008463A3">
        <w:t xml:space="preserve">ncourage </w:t>
      </w:r>
      <w:r>
        <w:t>the identification of</w:t>
      </w:r>
      <w:r w:rsidRPr="008463A3">
        <w:t xml:space="preserve"> high</w:t>
      </w:r>
      <w:r>
        <w:t>er</w:t>
      </w:r>
      <w:r w:rsidRPr="008463A3">
        <w:t xml:space="preserve"> frame rate </w:t>
      </w:r>
      <w:r>
        <w:t xml:space="preserve">test </w:t>
      </w:r>
      <w:r w:rsidRPr="008463A3">
        <w:t>content (</w:t>
      </w:r>
      <w:r>
        <w:t>beyond the</w:t>
      </w:r>
      <w:r w:rsidRPr="008463A3">
        <w:t xml:space="preserve"> current 100/120</w:t>
      </w:r>
      <w:r>
        <w:t xml:space="preserve"> </w:t>
      </w:r>
      <w:r w:rsidRPr="008463A3">
        <w:t>fps but several hundred fps)</w:t>
      </w:r>
      <w:r>
        <w:t>. It was commented that EBU may have some appropriate content.</w:t>
      </w:r>
    </w:p>
    <w:p w14:paraId="5950BA62" w14:textId="15EEC92B" w:rsidR="008463A3" w:rsidRDefault="008463A3" w:rsidP="00093652">
      <w:r>
        <w:t xml:space="preserve">The </w:t>
      </w:r>
      <w:proofErr w:type="spellStart"/>
      <w:r>
        <w:t>BoG</w:t>
      </w:r>
      <w:proofErr w:type="spellEnd"/>
      <w:r>
        <w:t xml:space="preserve"> recommendations were approved by JVET (with the CE description remaining to be reviewed).</w:t>
      </w:r>
    </w:p>
    <w:p w14:paraId="04A83DE2" w14:textId="5DB49A21" w:rsidR="008463A3" w:rsidRDefault="008463A3" w:rsidP="00093652">
      <w:r>
        <w:t xml:space="preserve">CE coordinators were identified as A. Browne, T. Hashimoto, H.-J. </w:t>
      </w:r>
      <w:proofErr w:type="spellStart"/>
      <w:r>
        <w:t>Jhu</w:t>
      </w:r>
      <w:proofErr w:type="spellEnd"/>
      <w:r>
        <w:t>, D. Rusanovskyy.</w:t>
      </w:r>
    </w:p>
    <w:p w14:paraId="0BB53DE1" w14:textId="77777777" w:rsidR="008463A3" w:rsidRDefault="008463A3" w:rsidP="00093652"/>
    <w:p w14:paraId="63FC6C11" w14:textId="0263C70B" w:rsidR="00D5711A" w:rsidRDefault="00AF4245" w:rsidP="00D5711A">
      <w:pPr>
        <w:pStyle w:val="Heading9"/>
        <w:rPr>
          <w:rFonts w:eastAsia="Times New Roman"/>
          <w:szCs w:val="24"/>
        </w:rPr>
      </w:pPr>
      <w:hyperlink r:id="rId233" w:history="1">
        <w:r w:rsidR="00D5711A" w:rsidRPr="00EC4FBC">
          <w:rPr>
            <w:rFonts w:eastAsia="Times New Roman"/>
            <w:color w:val="0000FF"/>
            <w:szCs w:val="24"/>
            <w:u w:val="single"/>
            <w:lang w:val="en-CA"/>
          </w:rPr>
          <w:t>JVET-T0130</w:t>
        </w:r>
      </w:hyperlink>
      <w:r w:rsidR="00D5711A">
        <w:rPr>
          <w:rFonts w:eastAsia="Times New Roman"/>
          <w:szCs w:val="24"/>
          <w:lang w:val="en-CA"/>
        </w:rPr>
        <w:t xml:space="preserve"> </w:t>
      </w:r>
      <w:proofErr w:type="spellStart"/>
      <w:r w:rsidR="00D5711A" w:rsidRPr="00EC4FBC">
        <w:rPr>
          <w:rFonts w:eastAsia="Times New Roman"/>
          <w:szCs w:val="24"/>
          <w:lang w:val="en-CA"/>
        </w:rPr>
        <w:t>BoG</w:t>
      </w:r>
      <w:proofErr w:type="spellEnd"/>
      <w:r w:rsidR="00D5711A" w:rsidRPr="00EC4FBC">
        <w:rPr>
          <w:rFonts w:eastAsia="Times New Roman"/>
          <w:szCs w:val="24"/>
          <w:lang w:val="en-CA"/>
        </w:rPr>
        <w:t xml:space="preserve"> Report: Neural Network</w:t>
      </w:r>
      <w:r w:rsidR="00F35AD3">
        <w:rPr>
          <w:rFonts w:eastAsia="Times New Roman"/>
          <w:szCs w:val="24"/>
          <w:lang w:val="en-CA"/>
        </w:rPr>
        <w:t>-based Video Coding</w:t>
      </w:r>
      <w:r w:rsidR="00D5711A" w:rsidRPr="00EC4FBC">
        <w:rPr>
          <w:rFonts w:eastAsia="Times New Roman"/>
          <w:szCs w:val="24"/>
          <w:lang w:val="en-CA"/>
        </w:rPr>
        <w:t xml:space="preserve"> Technology</w:t>
      </w:r>
      <w:r w:rsidR="00D5711A">
        <w:rPr>
          <w:rFonts w:eastAsia="Times New Roman"/>
          <w:szCs w:val="24"/>
          <w:lang w:val="en-CA"/>
        </w:rPr>
        <w:t xml:space="preserve"> [</w:t>
      </w:r>
      <w:r w:rsidR="00D5711A" w:rsidRPr="00EC4FBC">
        <w:rPr>
          <w:rFonts w:eastAsia="Times New Roman"/>
          <w:szCs w:val="24"/>
          <w:lang w:val="en-CA"/>
        </w:rPr>
        <w:t>A. Segall</w:t>
      </w:r>
      <w:r w:rsidR="00D5711A">
        <w:rPr>
          <w:rFonts w:eastAsia="Times New Roman"/>
          <w:szCs w:val="24"/>
          <w:lang w:val="en-CA"/>
        </w:rPr>
        <w:t>]</w:t>
      </w:r>
    </w:p>
    <w:p w14:paraId="1CB125F8" w14:textId="5B81D4DC" w:rsidR="00FF78B7" w:rsidRDefault="00FF78B7" w:rsidP="00FF78B7">
      <w:r>
        <w:t xml:space="preserve">This </w:t>
      </w:r>
      <w:proofErr w:type="spellStart"/>
      <w:r>
        <w:t>BoG</w:t>
      </w:r>
      <w:proofErr w:type="spellEnd"/>
      <w:r>
        <w:t xml:space="preserve"> report was discussed in session 18 at 0615 Thursday 15 October (chaired by GJS &amp; JRO).</w:t>
      </w:r>
    </w:p>
    <w:p w14:paraId="59ABA2D5" w14:textId="711E73F8" w:rsidR="00FF78B7" w:rsidRDefault="00FF78B7" w:rsidP="00FF78B7">
      <w:r>
        <w:t xml:space="preserve">The </w:t>
      </w:r>
      <w:proofErr w:type="spellStart"/>
      <w:r>
        <w:t>BoG</w:t>
      </w:r>
      <w:proofErr w:type="spellEnd"/>
      <w:r>
        <w:t xml:space="preserve"> held the following meetings during the 20th JVET meeting prior to the time of JVET status review:</w:t>
      </w:r>
    </w:p>
    <w:p w14:paraId="2892B88C" w14:textId="1E837DFD" w:rsidR="00FF78B7" w:rsidRDefault="00FF78B7" w:rsidP="000A616C">
      <w:pPr>
        <w:numPr>
          <w:ilvl w:val="0"/>
          <w:numId w:val="122"/>
        </w:numPr>
      </w:pPr>
      <w:r>
        <w:t>October 13 - 20:20–21:20</w:t>
      </w:r>
    </w:p>
    <w:p w14:paraId="1FBE8D4E" w14:textId="4ECDED8C" w:rsidR="00FF78B7" w:rsidRDefault="00FF78B7" w:rsidP="000A616C">
      <w:pPr>
        <w:numPr>
          <w:ilvl w:val="0"/>
          <w:numId w:val="122"/>
        </w:numPr>
      </w:pPr>
      <w:r>
        <w:t>October 14 – 21:40–23:20</w:t>
      </w:r>
    </w:p>
    <w:p w14:paraId="3457DEC2" w14:textId="71F8E8E6" w:rsidR="00F35AD3" w:rsidRDefault="00F35AD3" w:rsidP="00D30353">
      <w:pPr>
        <w:numPr>
          <w:ilvl w:val="0"/>
          <w:numId w:val="122"/>
        </w:numPr>
      </w:pPr>
      <w:r w:rsidRPr="00FD24CE">
        <w:t>October 15 – 21:45</w:t>
      </w:r>
      <w:r w:rsidRPr="00F66D05">
        <w:t>–</w:t>
      </w:r>
      <w:r w:rsidRPr="00FD24CE">
        <w:t>24:05</w:t>
      </w:r>
    </w:p>
    <w:p w14:paraId="507F7138" w14:textId="44FC3647" w:rsidR="00FF78B7" w:rsidRDefault="00FF78B7" w:rsidP="00093652">
      <w:r>
        <w:t>Tables of test conditions and complexity metrics with agreed “way forward” aspects were shown (QP values, bit rate targets, objective metrics, test sequences, and anchor).</w:t>
      </w:r>
    </w:p>
    <w:p w14:paraId="465096AC" w14:textId="54976EB8" w:rsidR="00FF78B7" w:rsidRDefault="00FF78B7" w:rsidP="00093652">
      <w:r>
        <w:t xml:space="preserve">The </w:t>
      </w:r>
      <w:proofErr w:type="spellStart"/>
      <w:r>
        <w:t>BoG</w:t>
      </w:r>
      <w:proofErr w:type="spellEnd"/>
      <w:r>
        <w:t xml:space="preserve"> recommended to r</w:t>
      </w:r>
      <w:r w:rsidRPr="00FF78B7">
        <w:t>educe Class A1/A2 to 3s for LDB/LDP.</w:t>
      </w:r>
    </w:p>
    <w:p w14:paraId="22882D88" w14:textId="1F8BE330" w:rsidR="00FF78B7" w:rsidRDefault="00FF78B7" w:rsidP="00093652">
      <w:r>
        <w:t xml:space="preserve">The </w:t>
      </w:r>
      <w:proofErr w:type="spellStart"/>
      <w:r>
        <w:t>BoG</w:t>
      </w:r>
      <w:proofErr w:type="spellEnd"/>
      <w:r>
        <w:t xml:space="preserve"> recommended to establish a </w:t>
      </w:r>
      <w:r w:rsidRPr="00FF78B7">
        <w:t xml:space="preserve">mandate for </w:t>
      </w:r>
      <w:r>
        <w:t xml:space="preserve">an </w:t>
      </w:r>
      <w:proofErr w:type="spellStart"/>
      <w:r w:rsidRPr="00FF78B7">
        <w:t>AhG</w:t>
      </w:r>
      <w:proofErr w:type="spellEnd"/>
      <w:r w:rsidRPr="00FF78B7">
        <w:t xml:space="preserve"> to create results with temporal filtering enabled.</w:t>
      </w:r>
    </w:p>
    <w:p w14:paraId="18F60146" w14:textId="080A7FF0" w:rsidR="00FF78B7" w:rsidRDefault="00FF78B7" w:rsidP="00093652">
      <w:r w:rsidRPr="00FF78B7">
        <w:t>It was proposed to define the exploration experiment to focus on loop filter technologies. The contributions include JVET-T0057, JVET-T0069, JVET-T0079, JVET-T0088, JVET-T0094, and JVET-T0128.</w:t>
      </w:r>
    </w:p>
    <w:p w14:paraId="0BB141A8" w14:textId="65147FA8" w:rsidR="00FF78B7" w:rsidRDefault="00FF78B7" w:rsidP="00093652">
      <w:r>
        <w:t>It was commented that the training data is a crucial matter.</w:t>
      </w:r>
    </w:p>
    <w:p w14:paraId="15DADA08" w14:textId="72234DD4" w:rsidR="00FF78B7" w:rsidRDefault="00FF78B7" w:rsidP="00093652">
      <w:r>
        <w:t>It was noted that there is no way to verify that the training set has not included the test set, unless the test set is not known in advance.</w:t>
      </w:r>
    </w:p>
    <w:p w14:paraId="76698F20" w14:textId="28BD37BF" w:rsidR="00FF78B7" w:rsidRDefault="00FF78B7" w:rsidP="00093652">
      <w:r>
        <w:t xml:space="preserve">It was commented that we should not have a preference for a particular tool-level technology approach, e.g., CNN-based loop filtering rather than a </w:t>
      </w:r>
      <w:proofErr w:type="gramStart"/>
      <w:r>
        <w:t>more broad</w:t>
      </w:r>
      <w:proofErr w:type="gramEnd"/>
      <w:r>
        <w:t xml:space="preserve"> investigation. On the other hand, the loop filtering is what has had the most contributions and is the most straightforward test that can be performed and compared. Much of the desire is to test the test procedure, not just the technology.</w:t>
      </w:r>
    </w:p>
    <w:p w14:paraId="7E10508E" w14:textId="34B30CF2" w:rsidR="00FF78B7" w:rsidRDefault="00FF78B7" w:rsidP="00093652">
      <w:r>
        <w:t xml:space="preserve">There was discussion of the selection of QP values, with a participant saying that </w:t>
      </w:r>
      <w:r w:rsidR="00360803">
        <w:t>the differences in conditions with using 4 QP values and 5 QP values might be confusing and potentially cause errors in copy-pasting work. In the discussion it was clarified that there will be a single Excel spreadsheet to fill out.</w:t>
      </w:r>
    </w:p>
    <w:p w14:paraId="53D28EB5" w14:textId="5A8A30FD" w:rsidR="00360803" w:rsidRDefault="00360803" w:rsidP="00093652">
      <w:r>
        <w:t>It was commented that showing the evolution of “learning curve” performance over training epochs is very interesting as information toward understanding the technology and looking for potential overtraining.</w:t>
      </w:r>
    </w:p>
    <w:p w14:paraId="02863121" w14:textId="750BB3C4" w:rsidR="00360803" w:rsidRDefault="00360803" w:rsidP="00093652">
      <w:r>
        <w:lastRenderedPageBreak/>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p>
    <w:p w14:paraId="533F67F7" w14:textId="2CA98365" w:rsidR="00F35AD3" w:rsidRDefault="00F35AD3" w:rsidP="00093652">
      <w:r>
        <w:t>[</w:t>
      </w:r>
      <w:r w:rsidRPr="00D30353">
        <w:rPr>
          <w:highlight w:val="yellow"/>
        </w:rPr>
        <w:t>Check for additional notes to include from report</w:t>
      </w:r>
      <w:r>
        <w:t>.]</w:t>
      </w:r>
    </w:p>
    <w:p w14:paraId="45C5A17D" w14:textId="3D0D4836" w:rsidR="005B4845" w:rsidRDefault="005B4845" w:rsidP="005B4845">
      <w:r>
        <w:t xml:space="preserve">The further updated </w:t>
      </w:r>
      <w:proofErr w:type="spellStart"/>
      <w:r>
        <w:t>BoG</w:t>
      </w:r>
      <w:proofErr w:type="spellEnd"/>
      <w:r>
        <w:t xml:space="preserve"> report was further discussed in session 22 at 0500 Friday 16 October (chaired by GJS &amp; JRO).</w:t>
      </w:r>
    </w:p>
    <w:p w14:paraId="5CFC5BEA" w14:textId="14F0DE2E" w:rsidR="00F35AD3" w:rsidRDefault="00F35AD3" w:rsidP="00093652">
      <w:r>
        <w:t xml:space="preserve">Additional recommendations of the </w:t>
      </w:r>
      <w:proofErr w:type="spellStart"/>
      <w:r>
        <w:t>BoG</w:t>
      </w:r>
      <w:proofErr w:type="spellEnd"/>
      <w:r w:rsidR="005B50F6">
        <w:t>, which were discussed and confirmed as noted</w:t>
      </w:r>
      <w:r>
        <w:t>:</w:t>
      </w:r>
    </w:p>
    <w:p w14:paraId="63848178" w14:textId="77883A96" w:rsidR="00F35AD3" w:rsidRDefault="00F35AD3" w:rsidP="00F35AD3">
      <w:pPr>
        <w:numPr>
          <w:ilvl w:val="0"/>
          <w:numId w:val="126"/>
        </w:numPr>
      </w:pPr>
      <w:r>
        <w:t>Create an o</w:t>
      </w:r>
      <w:r w:rsidRPr="00F35AD3">
        <w:t xml:space="preserve">utput document with common test conditions for neural network-based video coding technology based on </w:t>
      </w:r>
      <w:proofErr w:type="spellStart"/>
      <w:r w:rsidRPr="00F35AD3">
        <w:t>BoG</w:t>
      </w:r>
      <w:proofErr w:type="spellEnd"/>
      <w:r w:rsidRPr="00F35AD3">
        <w:t xml:space="preserve"> output.</w:t>
      </w:r>
    </w:p>
    <w:p w14:paraId="64AB2CB1" w14:textId="6E52F5F5" w:rsidR="00F35AD3" w:rsidRPr="00F35AD3" w:rsidRDefault="00F35AD3" w:rsidP="00D30353">
      <w:pPr>
        <w:numPr>
          <w:ilvl w:val="0"/>
          <w:numId w:val="126"/>
        </w:numPr>
      </w:pPr>
      <w:r w:rsidRPr="00F35AD3">
        <w:t xml:space="preserve">Use the sequences from the BVI-DVC data </w:t>
      </w:r>
      <w:r w:rsidR="005B4845">
        <w:t xml:space="preserve">(from Univ. Bristol, assuming appropriate licensing conditions) </w:t>
      </w:r>
      <w:r w:rsidRPr="00F35AD3">
        <w:t>and JVET FTP data set that are available for use by JVET for the training set. Do not include any sequences that are included in the test set.</w:t>
      </w:r>
    </w:p>
    <w:p w14:paraId="126715E1" w14:textId="03F8D61C" w:rsidR="00F35AD3" w:rsidRPr="00F35AD3" w:rsidRDefault="00F35AD3" w:rsidP="00D30353">
      <w:pPr>
        <w:numPr>
          <w:ilvl w:val="0"/>
          <w:numId w:val="126"/>
        </w:numPr>
      </w:pPr>
      <w:r w:rsidRPr="00F35AD3">
        <w:t>Create a list of exact sequences to be included in the training set and provided in the CTC. This should include the location</w:t>
      </w:r>
      <w:r w:rsidR="005B4845">
        <w:t>s</w:t>
      </w:r>
      <w:r w:rsidRPr="00F35AD3">
        <w:t xml:space="preserve"> of the sequence</w:t>
      </w:r>
      <w:r w:rsidR="005B4845">
        <w:t>s</w:t>
      </w:r>
      <w:r w:rsidRPr="00F35AD3">
        <w:t xml:space="preserve"> and md5sum</w:t>
      </w:r>
      <w:r w:rsidR="005B4845">
        <w:t>s</w:t>
      </w:r>
      <w:r w:rsidRPr="00F35AD3">
        <w:t>.</w:t>
      </w:r>
    </w:p>
    <w:p w14:paraId="159DDEAB" w14:textId="6F8575E8" w:rsidR="00F35AD3" w:rsidRDefault="00F35AD3" w:rsidP="00F35AD3">
      <w:pPr>
        <w:numPr>
          <w:ilvl w:val="0"/>
          <w:numId w:val="126"/>
        </w:numPr>
      </w:pPr>
      <w:r w:rsidRPr="00F35AD3">
        <w:t xml:space="preserve">Add </w:t>
      </w:r>
      <w:r w:rsidR="005B4845">
        <w:t xml:space="preserve">a </w:t>
      </w:r>
      <w:r w:rsidRPr="00F35AD3">
        <w:t xml:space="preserve">mandate to </w:t>
      </w:r>
      <w:r w:rsidR="005B4845">
        <w:t xml:space="preserve">an </w:t>
      </w:r>
      <w:proofErr w:type="spellStart"/>
      <w:r w:rsidRPr="00F35AD3">
        <w:t>AhG</w:t>
      </w:r>
      <w:proofErr w:type="spellEnd"/>
      <w:r w:rsidRPr="00F35AD3">
        <w:t xml:space="preserve"> to study and identify sequences from the UGC data set for future inclusion in the test set.</w:t>
      </w:r>
    </w:p>
    <w:p w14:paraId="4443AAEE" w14:textId="6E093B4A" w:rsidR="00F35AD3" w:rsidRDefault="00F35AD3" w:rsidP="00F35AD3">
      <w:pPr>
        <w:numPr>
          <w:ilvl w:val="0"/>
          <w:numId w:val="126"/>
        </w:numPr>
      </w:pPr>
      <w:r w:rsidRPr="00F35AD3">
        <w:t xml:space="preserve">Create EE on neural network-based video coding technology chaired by E. Alshina, S. Liu, W. Chen, Y. Li, R.-L. Liao, Z. </w:t>
      </w:r>
      <w:proofErr w:type="gramStart"/>
      <w:r w:rsidRPr="00F35AD3">
        <w:t>Ma</w:t>
      </w:r>
      <w:proofErr w:type="gramEnd"/>
      <w:r w:rsidRPr="00F35AD3">
        <w:t xml:space="preserve"> and H. Wang.</w:t>
      </w:r>
    </w:p>
    <w:p w14:paraId="4D4B545A" w14:textId="63D16FCE" w:rsidR="00F35AD3" w:rsidRDefault="00F35AD3" w:rsidP="00F35AD3">
      <w:pPr>
        <w:numPr>
          <w:ilvl w:val="0"/>
          <w:numId w:val="126"/>
        </w:numPr>
      </w:pPr>
      <w:r>
        <w:t xml:space="preserve">Include loop filter proposals JVET-T0057, JVET-T0069, JVET-T0079, JVET-T088, JVET-T0094 and JVET-T0128 in the </w:t>
      </w:r>
      <w:r w:rsidR="005B4845">
        <w:t>E</w:t>
      </w:r>
      <w:r>
        <w:t>E. Additionally, include JVET-T0125</w:t>
      </w:r>
      <w:r w:rsidR="005B50F6">
        <w:t xml:space="preserve"> (an out-of-loop super-resolution filter)</w:t>
      </w:r>
      <w:r>
        <w:t>.</w:t>
      </w:r>
      <w:r w:rsidR="005B4845">
        <w:t xml:space="preserve"> The proponent of JVET-T0058 said it may not be sufficiently mature for inclusion in the EE at this time.</w:t>
      </w:r>
      <w:r w:rsidR="005B50F6">
        <w:t xml:space="preserve"> (It was noted that a lack of inclusion in the EE does not indicate a lack of interest in the technology; further study of additional technologies, variations and refinements is also highly encouraged.)</w:t>
      </w:r>
    </w:p>
    <w:p w14:paraId="2175A955" w14:textId="17D35D28" w:rsidR="00F35AD3" w:rsidRPr="00F35AD3" w:rsidRDefault="00F35AD3" w:rsidP="00D30353">
      <w:pPr>
        <w:numPr>
          <w:ilvl w:val="0"/>
          <w:numId w:val="126"/>
        </w:numPr>
      </w:pPr>
      <w:r>
        <w:t xml:space="preserve">Review </w:t>
      </w:r>
      <w:r w:rsidR="005B50F6">
        <w:t xml:space="preserve">the </w:t>
      </w:r>
      <w:r>
        <w:t>EE description</w:t>
      </w:r>
      <w:r w:rsidR="005B50F6">
        <w:t xml:space="preserve"> (see JVET-T2023)</w:t>
      </w:r>
      <w:r>
        <w:t>.</w:t>
      </w:r>
    </w:p>
    <w:p w14:paraId="0998ED10" w14:textId="3804E72A" w:rsidR="00F35AD3" w:rsidRDefault="005B50F6" w:rsidP="00093652">
      <w:r>
        <w:t xml:space="preserve">The software exchange was planned to use the usual GitHub method of sharing software among JVET members. </w:t>
      </w:r>
      <w:r w:rsidR="00707D03">
        <w:t xml:space="preserve">Proponents are expected to help the cross-checkers by providing instructions for how to set up any necessary environment for testing. </w:t>
      </w:r>
      <w:r>
        <w:t>Cross-checkers are encouraged to test the behaviour of the technology on additional test material outside of the CTC if feasible. Members other than the identified cross-checkers are also encouraged to study the technology and check its performance.</w:t>
      </w:r>
    </w:p>
    <w:p w14:paraId="6EE5231B" w14:textId="77777777" w:rsidR="00F35AD3" w:rsidRDefault="00F35AD3" w:rsidP="00093652"/>
    <w:p w14:paraId="0870226C" w14:textId="14AEDC14" w:rsidR="00365269" w:rsidRPr="00083FBC" w:rsidRDefault="00365269" w:rsidP="00422C11">
      <w:pPr>
        <w:pStyle w:val="Heading2"/>
        <w:ind w:left="576"/>
        <w:rPr>
          <w:lang w:val="en-CA"/>
        </w:rPr>
      </w:pPr>
      <w:bookmarkStart w:id="107" w:name="_Ref452305285"/>
      <w:bookmarkStart w:id="108" w:name="_Ref4664571"/>
      <w:bookmarkStart w:id="109" w:name="_Ref13828983"/>
      <w:r w:rsidRPr="00083FBC">
        <w:rPr>
          <w:lang w:val="en-CA"/>
        </w:rPr>
        <w:t xml:space="preserve">List of actions taken affecting </w:t>
      </w:r>
      <w:bookmarkEnd w:id="107"/>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108"/>
      <w:bookmarkEnd w:id="109"/>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Heading1"/>
      </w:pPr>
      <w:bookmarkStart w:id="110" w:name="_Ref354594526"/>
      <w:r w:rsidRPr="00083FBC">
        <w:t>P</w:t>
      </w:r>
      <w:r w:rsidR="00D936E9" w:rsidRPr="00083FBC">
        <w:t>roject planning</w:t>
      </w:r>
      <w:bookmarkEnd w:id="110"/>
    </w:p>
    <w:p w14:paraId="0F1AC34C" w14:textId="77777777" w:rsidR="00030649" w:rsidRPr="00083FBC" w:rsidRDefault="00EB131B" w:rsidP="00422C11">
      <w:pPr>
        <w:pStyle w:val="Heading2"/>
        <w:ind w:left="576"/>
        <w:rPr>
          <w:lang w:val="en-CA"/>
        </w:rPr>
      </w:pPr>
      <w:bookmarkStart w:id="111" w:name="_Ref472668843"/>
      <w:bookmarkStart w:id="112" w:name="_Ref322459742"/>
      <w:r w:rsidRPr="00083FBC">
        <w:rPr>
          <w:lang w:val="en-CA"/>
        </w:rPr>
        <w:t xml:space="preserve">Core </w:t>
      </w:r>
      <w:r w:rsidR="008E1546" w:rsidRPr="00083FBC">
        <w:rPr>
          <w:lang w:val="en-CA"/>
        </w:rPr>
        <w:t>e</w:t>
      </w:r>
      <w:r w:rsidR="00030649" w:rsidRPr="00083FBC">
        <w:rPr>
          <w:lang w:val="en-CA"/>
        </w:rPr>
        <w:t>xperiment planning</w:t>
      </w:r>
      <w:bookmarkEnd w:id="111"/>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Heading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112"/>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Heading2"/>
        <w:ind w:left="576"/>
        <w:rPr>
          <w:lang w:val="en-CA"/>
        </w:rPr>
      </w:pPr>
      <w:r w:rsidRPr="00083FBC">
        <w:rPr>
          <w:lang w:val="en-CA"/>
        </w:rPr>
        <w:t xml:space="preserve">Plans for improved efficiency and contribution </w:t>
      </w:r>
      <w:proofErr w:type="gramStart"/>
      <w:r w:rsidRPr="00083FBC">
        <w:rPr>
          <w:lang w:val="en-CA"/>
        </w:rPr>
        <w:t>consideration</w:t>
      </w:r>
      <w:proofErr w:type="gramEnd"/>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w:t>
      </w:r>
      <w:proofErr w:type="gramStart"/>
      <w:r w:rsidR="00244CDE" w:rsidRPr="00083FBC">
        <w:t>generally-supported</w:t>
      </w:r>
      <w:proofErr w:type="gramEnd"/>
      <w:r w:rsidR="00244CDE" w:rsidRPr="00083FBC">
        <w:t xml:space="preserve">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 xml:space="preserve">strongly encouraged for non-normative </w:t>
      </w:r>
      <w:proofErr w:type="gramStart"/>
      <w:r w:rsidR="0093096B" w:rsidRPr="00083FBC">
        <w:t>contributions</w:t>
      </w:r>
      <w:proofErr w:type="gramEnd"/>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w:t>
      </w:r>
      <w:proofErr w:type="gramStart"/>
      <w:r w:rsidR="00244CDE" w:rsidRPr="00083FBC">
        <w:t>meeting</w:t>
      </w:r>
      <w:proofErr w:type="gramEnd"/>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w:t>
      </w:r>
      <w:proofErr w:type="gramStart"/>
      <w:r w:rsidRPr="00083FBC">
        <w:t>discussions</w:t>
      </w:r>
      <w:proofErr w:type="gramEnd"/>
    </w:p>
    <w:p w14:paraId="4B57CBA5" w14:textId="539B510E"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ins w:id="113" w:author="Gary Sullivan" w:date="2020-10-27T17:35:00Z">
        <w:r w:rsidR="003D4823">
          <w:rPr>
            <w:highlight w:val="cyan"/>
          </w:rPr>
          <w:t>Wednes</w:t>
        </w:r>
        <w:r w:rsidR="003D4823" w:rsidRPr="00083FBC">
          <w:rPr>
            <w:highlight w:val="cyan"/>
          </w:rPr>
          <w:t xml:space="preserve">day </w:t>
        </w:r>
        <w:r w:rsidR="003D4823">
          <w:rPr>
            <w:highlight w:val="cyan"/>
          </w:rPr>
          <w:t>30</w:t>
        </w:r>
        <w:r w:rsidR="003D4823" w:rsidRPr="00083FBC">
          <w:rPr>
            <w:highlight w:val="cyan"/>
          </w:rPr>
          <w:t xml:space="preserve"> </w:t>
        </w:r>
        <w:r w:rsidR="003D4823">
          <w:rPr>
            <w:highlight w:val="cyan"/>
          </w:rPr>
          <w:t>Dec</w:t>
        </w:r>
        <w:r w:rsidR="003D4823" w:rsidRPr="00083FBC">
          <w:rPr>
            <w:highlight w:val="cyan"/>
          </w:rPr>
          <w:t>.</w:t>
        </w:r>
        <w:r w:rsidR="003D4823" w:rsidRPr="00083FBC">
          <w:rPr>
            <w:highlight w:val="yellow"/>
          </w:rPr>
          <w:t xml:space="preserve"> 2020</w:t>
        </w:r>
      </w:ins>
      <w:del w:id="114" w:author="Gary Sullivan" w:date="2020-10-27T17:35:00Z">
        <w:r w:rsidR="00A0032D" w:rsidRPr="00083FBC" w:rsidDel="003D4823">
          <w:rPr>
            <w:highlight w:val="yellow"/>
          </w:rPr>
          <w:delText>XX</w:delText>
        </w:r>
        <w:r w:rsidR="001C0A2E" w:rsidRPr="00083FBC" w:rsidDel="003D4823">
          <w:rPr>
            <w:highlight w:val="yellow"/>
          </w:rPr>
          <w:delText xml:space="preserve">day </w:delText>
        </w:r>
        <w:r w:rsidR="00A0032D" w:rsidRPr="00083FBC" w:rsidDel="003D4823">
          <w:rPr>
            <w:highlight w:val="yellow"/>
          </w:rPr>
          <w:delText>XX</w:delText>
        </w:r>
        <w:r w:rsidR="001C0A2E" w:rsidRPr="00083FBC" w:rsidDel="003D4823">
          <w:rPr>
            <w:highlight w:val="yellow"/>
          </w:rPr>
          <w:delText xml:space="preserve"> </w:delText>
        </w:r>
        <w:r w:rsidR="00BA0E48" w:rsidRPr="00083FBC" w:rsidDel="003D4823">
          <w:rPr>
            <w:highlight w:val="yellow"/>
          </w:rPr>
          <w:delText>Apr</w:delText>
        </w:r>
        <w:r w:rsidR="001C0A2E" w:rsidRPr="00083FBC" w:rsidDel="003D4823">
          <w:rPr>
            <w:highlight w:val="yellow"/>
          </w:rPr>
          <w:delText xml:space="preserve"> </w:delText>
        </w:r>
        <w:r w:rsidR="00C6741B" w:rsidRPr="00083FBC" w:rsidDel="003D4823">
          <w:rPr>
            <w:highlight w:val="yellow"/>
          </w:rPr>
          <w:delText>20</w:delText>
        </w:r>
        <w:r w:rsidR="00F60F6B" w:rsidRPr="00083FBC" w:rsidDel="003D4823">
          <w:rPr>
            <w:highlight w:val="yellow"/>
          </w:rPr>
          <w:delText>20</w:delText>
        </w:r>
      </w:del>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Heading2"/>
        <w:ind w:left="576"/>
        <w:rPr>
          <w:lang w:val="en-CA"/>
        </w:rPr>
      </w:pPr>
      <w:bookmarkStart w:id="115" w:name="_Ref411907584"/>
      <w:r w:rsidRPr="00083FBC">
        <w:rPr>
          <w:lang w:val="en-CA"/>
        </w:rPr>
        <w:t xml:space="preserve">General issues for </w:t>
      </w:r>
      <w:r w:rsidR="00004C2E" w:rsidRPr="00083FBC">
        <w:rPr>
          <w:lang w:val="en-CA"/>
        </w:rPr>
        <w:t>e</w:t>
      </w:r>
      <w:r w:rsidR="00CB6F74" w:rsidRPr="00083FBC">
        <w:rPr>
          <w:lang w:val="en-CA"/>
        </w:rPr>
        <w:t>xperiments</w:t>
      </w:r>
      <w:bookmarkEnd w:id="115"/>
    </w:p>
    <w:p w14:paraId="5138B3E1" w14:textId="77777777" w:rsidR="003258F9" w:rsidRPr="00083FBC" w:rsidRDefault="00E95ACB" w:rsidP="00792EBC">
      <w:r w:rsidRPr="00083FBC">
        <w:t xml:space="preserve">It was emphasized during the opening plenary on January 9 that those rules which had been set up or refined during the 12th meeting should be observed. </w:t>
      </w:r>
      <w:proofErr w:type="gramStart"/>
      <w:r w:rsidRPr="00083FBC">
        <w:t>In particular, for</w:t>
      </w:r>
      <w:proofErr w:type="gramEnd"/>
      <w:r w:rsidRPr="00083FBC">
        <w:t xml:space="preserve">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ListBullet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ListBullet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ListBullet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ListBullet2"/>
        <w:numPr>
          <w:ilvl w:val="0"/>
          <w:numId w:val="8"/>
        </w:numPr>
        <w:contextualSpacing w:val="0"/>
      </w:pPr>
      <w:r w:rsidRPr="00083FBC">
        <w:lastRenderedPageBreak/>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ListBullet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ListBullet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ListBullet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ListBullet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w:t>
      </w:r>
      <w:proofErr w:type="gramStart"/>
      <w:r w:rsidRPr="00083FBC">
        <w:t xml:space="preserve">particular </w:t>
      </w:r>
      <w:r w:rsidR="00AB2062" w:rsidRPr="00083FBC">
        <w:t>C</w:t>
      </w:r>
      <w:r w:rsidR="000D6073" w:rsidRPr="00083FBC">
        <w:t>Es</w:t>
      </w:r>
      <w:proofErr w:type="gramEnd"/>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w:t>
      </w:r>
      <w:proofErr w:type="gramStart"/>
      <w:r w:rsidRPr="00083FBC">
        <w:t>test, but</w:t>
      </w:r>
      <w:proofErr w:type="gramEnd"/>
      <w:r w:rsidRPr="00083FBC">
        <w:t xml:space="preserve">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ListBullet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ListBullet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ListBullet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lastRenderedPageBreak/>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w:t>
      </w:r>
      <w:proofErr w:type="gramStart"/>
      <w:r w:rsidR="00A75621" w:rsidRPr="00083FBC">
        <w:t>m</w:t>
      </w:r>
      <w:r w:rsidR="00D0637A" w:rsidRPr="00083FBC">
        <w:t>ar</w:t>
      </w:r>
      <w:r w:rsidR="00A75621" w:rsidRPr="00083FBC">
        <w:t>ked</w:t>
      </w:r>
      <w:proofErr w:type="gramEnd"/>
      <w:r w:rsidR="00A75621" w:rsidRPr="00083FBC">
        <w:t xml:space="preserve">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116" w:name="_Hlk526339005"/>
      <w:r w:rsidR="00CA527F" w:rsidRPr="00083FBC">
        <w:t xml:space="preserve">the </w:t>
      </w:r>
      <w:r w:rsidR="00D160CE" w:rsidRPr="00083FBC">
        <w:t xml:space="preserve">VTM </w:t>
      </w:r>
      <w:bookmarkEnd w:id="116"/>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w:t>
      </w:r>
      <w:proofErr w:type="gramStart"/>
      <w:r w:rsidRPr="00083FBC">
        <w:t>T3</w:t>
      </w:r>
      <w:proofErr w:type="gramEnd"/>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 xml:space="preserve">encouraged to study and make contributions to the next meeting with proposed </w:t>
      </w:r>
      <w:proofErr w:type="gramStart"/>
      <w:r w:rsidRPr="00083FBC">
        <w:t>changes</w:t>
      </w:r>
      <w:proofErr w:type="gramEnd"/>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117" w:name="_Hlk531872973"/>
      <w:r w:rsidRPr="00083FBC">
        <w:t>software version tag</w:t>
      </w:r>
      <w:bookmarkEnd w:id="117"/>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w:t>
      </w:r>
      <w:proofErr w:type="gramStart"/>
      <w:r w:rsidRPr="00083FBC">
        <w:t>and also</w:t>
      </w:r>
      <w:proofErr w:type="gramEnd"/>
      <w:r w:rsidRPr="00083FBC">
        <w:t xml:space="preserve"> to judge what its impact on the complexity of the spec will be. There must also be sufficient time to study it in detail. </w:t>
      </w:r>
      <w:bookmarkStart w:id="118" w:name="_Hlk3399094"/>
      <w:r w:rsidRPr="00083FBC">
        <w:lastRenderedPageBreak/>
        <w:t xml:space="preserve">CE contributions without sufficiently mature draft spec text in the CE input document </w:t>
      </w:r>
      <w:bookmarkStart w:id="119" w:name="_Hlk3399079"/>
      <w:bookmarkEnd w:id="118"/>
      <w:r w:rsidRPr="00083FBC">
        <w:t>should not be considered for adoption</w:t>
      </w:r>
      <w:bookmarkEnd w:id="119"/>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Heading2"/>
        <w:ind w:left="576"/>
        <w:rPr>
          <w:lang w:val="en-CA"/>
        </w:rPr>
      </w:pPr>
      <w:bookmarkStart w:id="120" w:name="_Ref411879588"/>
      <w:bookmarkStart w:id="121" w:name="_Ref488411497"/>
      <w:r w:rsidRPr="00083FBC">
        <w:rPr>
          <w:lang w:val="en-CA"/>
        </w:rPr>
        <w:t>Software development</w:t>
      </w:r>
      <w:bookmarkEnd w:id="120"/>
      <w:r w:rsidR="005B4CEA" w:rsidRPr="00083FBC">
        <w:rPr>
          <w:lang w:val="en-CA"/>
        </w:rPr>
        <w:t xml:space="preserve"> and anchor generation</w:t>
      </w:r>
      <w:bookmarkEnd w:id="121"/>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xml:space="preserve">, which was requested by </w:t>
      </w:r>
      <w:proofErr w:type="gramStart"/>
      <w:r w:rsidR="006E680B" w:rsidRPr="00083FBC">
        <w:t>2019-02-28</w:t>
      </w:r>
      <w:proofErr w:type="gramEnd"/>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Heading1"/>
      </w:pPr>
      <w:bookmarkStart w:id="122" w:name="_Ref354594530"/>
      <w:bookmarkStart w:id="123" w:name="_Ref330498123"/>
      <w:bookmarkStart w:id="124" w:name="_Ref451632559"/>
      <w:r w:rsidRPr="00083FBC">
        <w:t>Establishment of ad hoc groups</w:t>
      </w:r>
      <w:bookmarkEnd w:id="122"/>
    </w:p>
    <w:p w14:paraId="4A0F13AB" w14:textId="77777777" w:rsidR="00832E71" w:rsidRPr="00083FBC" w:rsidRDefault="00832E71" w:rsidP="00832E71">
      <w:r w:rsidRPr="00083FBC">
        <w:t xml:space="preserve">The ad hoc groups established to progress work on </w:t>
      </w:r>
      <w:proofErr w:type="gramStart"/>
      <w:r w:rsidRPr="00083FBC">
        <w:t>particular subject</w:t>
      </w:r>
      <w:proofErr w:type="gramEnd"/>
      <w:r w:rsidRPr="00083FBC">
        <w:t xml:space="preserve"> areas until the next meeting are described in the table below. The discussion list for all of these ad hoc groups was agreed to be the main JVET reflector (</w:t>
      </w:r>
      <w:hyperlink r:id="rId234" w:history="1">
        <w:r w:rsidRPr="00083FBC">
          <w:rPr>
            <w:rStyle w:val="Hyperlink"/>
          </w:rPr>
          <w:t>jvet@lists.rwth-aachen.de</w:t>
        </w:r>
      </w:hyperlink>
      <w:r w:rsidRPr="00083FBC">
        <w:t>).</w:t>
      </w:r>
    </w:p>
    <w:p w14:paraId="3F725CC4" w14:textId="57B8DFEE" w:rsidR="00832E71" w:rsidRPr="00083FBC" w:rsidRDefault="000435B8" w:rsidP="00832E71">
      <w:r>
        <w:t>Initial review in session 21 at 2145 Thursday.</w:t>
      </w:r>
      <w:r w:rsidR="00707D03">
        <w:t xml:space="preserve"> Further review session 22 at 0612 Friday.</w:t>
      </w:r>
    </w:p>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35"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lastRenderedPageBreak/>
              <w:t>Draft text and test model algorithm description editing (AHG2)</w:t>
            </w:r>
          </w:p>
          <w:p w14:paraId="44365622" w14:textId="77777777" w:rsidR="00832E71" w:rsidRPr="00083FBC" w:rsidRDefault="00832E71" w:rsidP="00BE577C">
            <w:pPr>
              <w:ind w:left="360"/>
              <w:jc w:val="left"/>
            </w:pPr>
            <w:r w:rsidRPr="00083FBC">
              <w:t>(</w:t>
            </w:r>
            <w:hyperlink r:id="rId236" w:history="1">
              <w:r w:rsidRPr="00083FBC">
                <w:rPr>
                  <w:rStyle w:val="Hyperlink"/>
                </w:rPr>
                <w:t>jvet@lists.rwth-aachen.de</w:t>
              </w:r>
            </w:hyperlink>
            <w:r w:rsidRPr="00083FBC">
              <w:t>)</w:t>
            </w:r>
          </w:p>
          <w:p w14:paraId="73932732" w14:textId="3862239D" w:rsidR="00832E71" w:rsidRPr="00083FBC" w:rsidRDefault="00832E71" w:rsidP="00095007">
            <w:pPr>
              <w:numPr>
                <w:ilvl w:val="0"/>
                <w:numId w:val="14"/>
              </w:numPr>
              <w:jc w:val="left"/>
              <w:rPr>
                <w:lang w:eastAsia="de-DE"/>
              </w:rPr>
            </w:pPr>
            <w:r w:rsidRPr="00083FBC">
              <w:t xml:space="preserve">Produce and finalize </w:t>
            </w:r>
            <w:r w:rsidR="00095007">
              <w:t>[</w:t>
            </w:r>
            <w:r w:rsidR="00095007" w:rsidRPr="006C5F92">
              <w:rPr>
                <w:highlight w:val="yellow"/>
              </w:rPr>
              <w:t>draft text outputs</w:t>
            </w:r>
            <w:r w:rsidR="00095007">
              <w:t>]</w:t>
            </w:r>
            <w:r w:rsidR="00604A7A" w:rsidRPr="00083FBC">
              <w:t>.</w:t>
            </w:r>
          </w:p>
          <w:p w14:paraId="462293A9" w14:textId="06245DF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 xml:space="preserve">Collect reports of errata for the </w:t>
            </w:r>
            <w:r>
              <w:t xml:space="preserve">VVC, VSEI, </w:t>
            </w:r>
            <w:r w:rsidRPr="00083FBC">
              <w:t xml:space="preserve">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6F53A8FD" w14:textId="561F5DCB" w:rsidR="00832E71" w:rsidRPr="00083FBC" w:rsidRDefault="00832E71" w:rsidP="00095007">
            <w:pPr>
              <w:numPr>
                <w:ilvl w:val="0"/>
                <w:numId w:val="14"/>
              </w:numPr>
              <w:jc w:val="left"/>
            </w:pPr>
            <w:r w:rsidRPr="00083FBC">
              <w:t>Produce and finalize JVET-</w:t>
            </w:r>
            <w:r w:rsidR="00095007">
              <w:t>T</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w:t>
            </w:r>
            <w:r w:rsidR="00095007">
              <w:t>1</w:t>
            </w:r>
            <w:r w:rsidRPr="00083FBC">
              <w:t xml:space="preserve"> (</w:t>
            </w:r>
            <w:r w:rsidR="00B67B20" w:rsidRPr="00083FBC">
              <w:t xml:space="preserve">VTM </w:t>
            </w:r>
            <w:r w:rsidR="00FC6EDA" w:rsidRPr="00083FBC">
              <w:t>1</w:t>
            </w:r>
            <w:r w:rsidR="00095007">
              <w:t>1</w:t>
            </w:r>
            <w:r w:rsidRPr="00083FBC">
              <w:t>) Algorithm and Encoder Description</w:t>
            </w:r>
            <w:r w:rsidR="00604A7A" w:rsidRPr="00083FBC">
              <w:t>.</w:t>
            </w:r>
          </w:p>
          <w:p w14:paraId="7AD5CDCD" w14:textId="3536A5BE"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Propose improvements to the JCTVC-A</w:t>
            </w:r>
            <w:r>
              <w:t>N</w:t>
            </w:r>
            <w:r w:rsidRPr="00083FBC">
              <w:t>1002 HEVC Test Model 16 (HM 16) Update 1</w:t>
            </w:r>
            <w:r>
              <w:t>4</w:t>
            </w:r>
            <w:r w:rsidRPr="00083FBC">
              <w:t xml:space="preserve"> of Encoder Description</w:t>
            </w:r>
          </w:p>
          <w:p w14:paraId="0E569C0B" w14:textId="2A35EE23" w:rsidR="00832E71" w:rsidRPr="00083FBC" w:rsidRDefault="00832E71" w:rsidP="00095007">
            <w:pPr>
              <w:numPr>
                <w:ilvl w:val="0"/>
                <w:numId w:val="14"/>
              </w:numPr>
              <w:jc w:val="left"/>
            </w:pPr>
            <w:r w:rsidRPr="00083FBC">
              <w:t xml:space="preserve">Coordinate with </w:t>
            </w:r>
            <w:r w:rsidR="00095007">
              <w:t xml:space="preserve">the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095007">
            <w:pPr>
              <w:numPr>
                <w:ilvl w:val="0"/>
                <w:numId w:val="14"/>
              </w:numPr>
              <w:jc w:val="left"/>
            </w:pPr>
            <w:r w:rsidRPr="00083FBC">
              <w:t xml:space="preserve">Collect and consider errata reports on the </w:t>
            </w:r>
            <w:proofErr w:type="gramStart"/>
            <w:r w:rsidRPr="00083FBC">
              <w:t>texts</w:t>
            </w:r>
            <w:proofErr w:type="gramEnd"/>
          </w:p>
          <w:p w14:paraId="2BAD1D27" w14:textId="77777777" w:rsidR="00BD049F" w:rsidRPr="00083FBC" w:rsidRDefault="00BD049F" w:rsidP="00BE577C">
            <w:pPr>
              <w:jc w:val="left"/>
            </w:pPr>
          </w:p>
        </w:tc>
        <w:tc>
          <w:tcPr>
            <w:tcW w:w="2448" w:type="dxa"/>
          </w:tcPr>
          <w:p w14:paraId="2B441BC3" w14:textId="4EBA5195" w:rsidR="00832E71" w:rsidRPr="00083FBC" w:rsidRDefault="00832E71" w:rsidP="00BE577C">
            <w:pPr>
              <w:jc w:val="left"/>
            </w:pPr>
            <w:r w:rsidRPr="00083FBC">
              <w:t>B. Bross, J. Chen</w:t>
            </w:r>
            <w:r w:rsidR="00095007">
              <w:t xml:space="preserve">, </w:t>
            </w:r>
            <w:r w:rsidR="00095007" w:rsidRPr="00083FBC">
              <w:t>C. Rosewarne</w:t>
            </w:r>
            <w:r w:rsidRPr="00083FBC">
              <w:t xml:space="preserve"> (co-chairs)</w:t>
            </w:r>
            <w:r w:rsidR="008775DB" w:rsidRPr="00083FBC">
              <w:t xml:space="preserve">, </w:t>
            </w:r>
            <w:r w:rsidR="00095007">
              <w:t xml:space="preserve">F. Bossen, </w:t>
            </w:r>
            <w:r w:rsidR="008775DB" w:rsidRPr="00083FBC">
              <w:t xml:space="preserve">J. Boyce, </w:t>
            </w:r>
            <w:r w:rsidR="00095007">
              <w:t xml:space="preserve">V. Drugeon, </w:t>
            </w:r>
            <w:r w:rsidR="008775DB" w:rsidRPr="00083FBC">
              <w:t xml:space="preserve">S. Kim, S. Liu, </w:t>
            </w:r>
            <w:r w:rsidR="00095007" w:rsidRPr="00083FBC">
              <w:t>J.</w:t>
            </w:r>
            <w:r w:rsidR="00095007" w:rsidRPr="00083FBC">
              <w:noBreakHyphen/>
              <w:t xml:space="preserve">R. Ohm, K. Sharman, G. J. Sullivan, A. Tourapis,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37" w:history="1">
              <w:r w:rsidRPr="00083FBC">
                <w:rPr>
                  <w:rStyle w:val="Hyperlink"/>
                </w:rPr>
                <w:t>jvet@lists.rwth-aachen.de</w:t>
              </w:r>
            </w:hyperlink>
            <w:r w:rsidRPr="00083FBC">
              <w:t>)</w:t>
            </w:r>
          </w:p>
          <w:p w14:paraId="35A511DF" w14:textId="23E3F2AC" w:rsidR="00F435F0" w:rsidRPr="00083FBC" w:rsidRDefault="00F435F0" w:rsidP="00095007">
            <w:pPr>
              <w:numPr>
                <w:ilvl w:val="0"/>
                <w:numId w:val="14"/>
              </w:numPr>
              <w:jc w:val="left"/>
            </w:pPr>
            <w:r w:rsidRPr="00083FBC">
              <w:t>Coordinate development of test model (</w:t>
            </w:r>
            <w:r w:rsidR="00B67B20" w:rsidRPr="00083FBC">
              <w:t>V</w:t>
            </w:r>
            <w:r w:rsidRPr="00083FBC">
              <w:t>TM</w:t>
            </w:r>
            <w:r w:rsidR="00095007">
              <w:t xml:space="preserve">, </w:t>
            </w:r>
            <w:r w:rsidR="00095007" w:rsidRPr="00083FBC">
              <w:t xml:space="preserve">HM, SCM, SHM, HTM, MFC, MFCD, JM, JSVM, JMVM, 3DV-ATM, and </w:t>
            </w:r>
            <w:proofErr w:type="spellStart"/>
            <w:r w:rsidR="00095007" w:rsidRPr="00083FBC">
              <w:t>HDRTools</w:t>
            </w:r>
            <w:proofErr w:type="spellEnd"/>
            <w:r w:rsidRPr="00083FBC">
              <w:t>) software and associated configuration files.</w:t>
            </w:r>
          </w:p>
          <w:p w14:paraId="18AB6B09" w14:textId="77777777" w:rsidR="00F435F0" w:rsidRPr="00083FBC" w:rsidRDefault="00F435F0" w:rsidP="00095007">
            <w:pPr>
              <w:numPr>
                <w:ilvl w:val="0"/>
                <w:numId w:val="14"/>
              </w:numPr>
              <w:jc w:val="left"/>
            </w:pPr>
            <w:r w:rsidRPr="00083FBC">
              <w:t>Produce documentation of software usage for distribution with the software.</w:t>
            </w:r>
          </w:p>
          <w:p w14:paraId="27EF580C" w14:textId="6A7EDD5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0335F5A4" w14:textId="77777777" w:rsidR="00F435F0" w:rsidRPr="00083FBC" w:rsidRDefault="00F435F0" w:rsidP="00095007">
            <w:pPr>
              <w:numPr>
                <w:ilvl w:val="0"/>
                <w:numId w:val="14"/>
              </w:numPr>
              <w:jc w:val="left"/>
            </w:pPr>
            <w:r w:rsidRPr="00083FBC">
              <w:t>Discuss and make recommendations on the software development process.</w:t>
            </w:r>
          </w:p>
          <w:p w14:paraId="481D3EFD" w14:textId="009E2C49" w:rsidR="00F435F0" w:rsidRPr="00083FBC" w:rsidRDefault="00F435F0" w:rsidP="00095007">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3AFD87D" w:rsidR="00C85ACB" w:rsidRPr="00083FBC" w:rsidRDefault="00C85ACB" w:rsidP="00095007">
            <w:pPr>
              <w:numPr>
                <w:ilvl w:val="0"/>
                <w:numId w:val="14"/>
              </w:numPr>
              <w:jc w:val="left"/>
            </w:pPr>
            <w:r w:rsidRPr="00083FBC">
              <w:t xml:space="preserve">Perform </w:t>
            </w:r>
            <w:r w:rsidR="00095007">
              <w:t xml:space="preserve">comparative </w:t>
            </w:r>
            <w:r w:rsidRPr="00083FBC">
              <w:t xml:space="preserve">tests of </w:t>
            </w:r>
            <w:r w:rsidR="00095007">
              <w:t>test model</w:t>
            </w:r>
            <w:r w:rsidR="00095007" w:rsidRPr="00083FBC">
              <w:t xml:space="preserve"> </w:t>
            </w:r>
            <w:r w:rsidRPr="00083FBC">
              <w:t xml:space="preserve">behaviour </w:t>
            </w:r>
            <w:r w:rsidR="00095007">
              <w:t xml:space="preserve">using </w:t>
            </w:r>
            <w:r w:rsidRPr="00083FBC">
              <w:t>common test conditions.</w:t>
            </w:r>
          </w:p>
          <w:p w14:paraId="579C435B"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051BA961"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25064269" w14:textId="77777777" w:rsidR="00F435F0" w:rsidRPr="00083FBC" w:rsidRDefault="00F435F0" w:rsidP="00095007">
            <w:pPr>
              <w:numPr>
                <w:ilvl w:val="0"/>
                <w:numId w:val="14"/>
              </w:numPr>
              <w:jc w:val="left"/>
            </w:pPr>
            <w:r w:rsidRPr="00083FBC">
              <w:t xml:space="preserve">Coordinate with AHG on Draft text and test model algorithm description editing (AHG2) to identify any mismatches between software and </w:t>
            </w:r>
            <w:proofErr w:type="gramStart"/>
            <w:r w:rsidRPr="00083FBC">
              <w:t>text, and</w:t>
            </w:r>
            <w:proofErr w:type="gramEnd"/>
            <w:r w:rsidRPr="00083FBC">
              <w:t xml:space="preserve"> make further updates and cleanups to the software as appropriate.</w:t>
            </w:r>
          </w:p>
          <w:p w14:paraId="335396B9" w14:textId="57D4CA08" w:rsidR="00434594" w:rsidRPr="00083FBC" w:rsidRDefault="00F435F0" w:rsidP="00095007">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33EF7CB6"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r w:rsidR="00095007">
              <w:t>, K. Sharman, V. Seregin, A. Tourapis (</w:t>
            </w:r>
            <w:r w:rsidR="00095007" w:rsidRPr="00083FBC">
              <w:t>vice</w:t>
            </w:r>
            <w:r w:rsidR="00095007" w:rsidRPr="00083FBC">
              <w:noBreakHyphen/>
              <w:t>chairs</w:t>
            </w:r>
            <w:r w:rsidR="00095007">
              <w:t>)</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lastRenderedPageBreak/>
              <w:t>Test material and visual assessment (AHG4)</w:t>
            </w:r>
          </w:p>
          <w:p w14:paraId="5F5A65D9" w14:textId="77777777" w:rsidR="00832E71" w:rsidRPr="00083FBC" w:rsidRDefault="00832E71" w:rsidP="00BE577C">
            <w:pPr>
              <w:ind w:left="360"/>
              <w:jc w:val="left"/>
            </w:pPr>
            <w:r w:rsidRPr="00083FBC">
              <w:t>(</w:t>
            </w:r>
            <w:hyperlink r:id="rId238" w:history="1">
              <w:r w:rsidRPr="00083FBC">
                <w:rPr>
                  <w:rStyle w:val="Hyperlink"/>
                </w:rPr>
                <w:t>jvet@lists.rwth-aachen.de</w:t>
              </w:r>
            </w:hyperlink>
            <w:r w:rsidRPr="00083FBC">
              <w:t>)</w:t>
            </w:r>
          </w:p>
          <w:p w14:paraId="7E796241" w14:textId="2C10E5FD" w:rsidR="006A4E89" w:rsidRPr="00083FBC" w:rsidRDefault="006A4E89" w:rsidP="00131F26">
            <w:pPr>
              <w:numPr>
                <w:ilvl w:val="0"/>
                <w:numId w:val="14"/>
              </w:numPr>
              <w:jc w:val="left"/>
              <w:rPr>
                <w:rFonts w:eastAsia="Gulim"/>
                <w:color w:val="222222"/>
              </w:rPr>
            </w:pPr>
            <w:r w:rsidRPr="00083FBC">
              <w:rPr>
                <w:color w:val="222222"/>
              </w:rPr>
              <w:t>Produce the draft verification test plan JVET-</w:t>
            </w:r>
            <w:r w:rsidR="00095007">
              <w:rPr>
                <w:color w:val="222222"/>
              </w:rPr>
              <w:t>T</w:t>
            </w:r>
            <w:r w:rsidRPr="00083FBC">
              <w:rPr>
                <w:color w:val="222222"/>
              </w:rPr>
              <w:t>2009 and develop proposed improvements for</w:t>
            </w:r>
            <w:r w:rsidRPr="00083FBC">
              <w:rPr>
                <w:rFonts w:eastAsia="Gulim"/>
                <w:color w:val="222222"/>
              </w:rPr>
              <w:t xml:space="preserve"> verification testing of VVC capability.</w:t>
            </w:r>
          </w:p>
          <w:p w14:paraId="2A021345" w14:textId="2A6B9C9A" w:rsidR="00832E71" w:rsidRPr="00083FBC" w:rsidRDefault="00832E71" w:rsidP="00131F26">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w:t>
            </w:r>
            <w:r w:rsidR="00095007">
              <w:t xml:space="preserve">and </w:t>
            </w:r>
            <w:r w:rsidR="00095007" w:rsidRPr="00083FBC">
              <w:t xml:space="preserve">HEVC </w:t>
            </w:r>
            <w:r w:rsidR="00F435F0" w:rsidRPr="00083FBC">
              <w:t>standard</w:t>
            </w:r>
            <w:r w:rsidR="00095007">
              <w:t>s</w:t>
            </w:r>
            <w:r w:rsidR="00FC6EDA" w:rsidRPr="00083FBC">
              <w:t xml:space="preserve"> and potential future extensions</w:t>
            </w:r>
            <w:r w:rsidRPr="00083FBC">
              <w:t>.</w:t>
            </w:r>
          </w:p>
          <w:p w14:paraId="6C59E4CD" w14:textId="50330BAB"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r>
              <w:t>, including new test materials</w:t>
            </w:r>
            <w:r w:rsidRPr="00083FBC">
              <w:t>.</w:t>
            </w:r>
          </w:p>
          <w:p w14:paraId="2CAA04F3" w14:textId="5698C775" w:rsidR="00832E71" w:rsidRPr="00083FBC" w:rsidRDefault="00832E71" w:rsidP="00131F26">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131F26">
            <w:pPr>
              <w:numPr>
                <w:ilvl w:val="0"/>
                <w:numId w:val="14"/>
              </w:numPr>
              <w:jc w:val="left"/>
            </w:pPr>
            <w:r w:rsidRPr="00083FBC">
              <w:t>Identify missing types of video material, solicit contributions, collect, and make available a variety of video sequence test material.</w:t>
            </w:r>
          </w:p>
          <w:p w14:paraId="69F9AFD4" w14:textId="627D9EDB" w:rsidR="00D23052" w:rsidRPr="00083FBC" w:rsidRDefault="00827655" w:rsidP="00131F26">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 xml:space="preserve">sequence </w:t>
            </w:r>
            <w:proofErr w:type="gramStart"/>
            <w:r w:rsidR="00D23052" w:rsidRPr="00083FBC">
              <w:rPr>
                <w:rFonts w:eastAsia="Gulim"/>
                <w:color w:val="222222"/>
              </w:rPr>
              <w:t>repository</w:t>
            </w:r>
            <w:proofErr w:type="gramEnd"/>
            <w:r w:rsidRPr="00083FBC">
              <w:rPr>
                <w:rFonts w:eastAsia="Gulim"/>
                <w:color w:val="222222"/>
              </w:rPr>
              <w:t xml:space="preserve"> as necessary</w:t>
            </w:r>
            <w:r w:rsidR="00825D96" w:rsidRPr="00083FBC">
              <w:rPr>
                <w:rFonts w:eastAsia="Gulim"/>
                <w:color w:val="222222"/>
              </w:rPr>
              <w:t>.</w:t>
            </w:r>
          </w:p>
          <w:p w14:paraId="3F06917A" w14:textId="6A5E3A20"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r>
              <w:t>, particularly including Rep. ITU-R BT.2245</w:t>
            </w:r>
            <w:r w:rsidRPr="00083FBC">
              <w:t>.</w:t>
            </w:r>
          </w:p>
          <w:p w14:paraId="3B025775" w14:textId="76570FF2" w:rsidR="00832E71" w:rsidRPr="00083FBC" w:rsidRDefault="00567064" w:rsidP="00131F26">
            <w:pPr>
              <w:numPr>
                <w:ilvl w:val="0"/>
                <w:numId w:val="14"/>
              </w:numPr>
              <w:jc w:val="left"/>
            </w:pPr>
            <w:r w:rsidRPr="00083FBC">
              <w:rPr>
                <w:rFonts w:eastAsia="Gulim"/>
                <w:color w:val="222222"/>
              </w:rPr>
              <w:t xml:space="preserve">Prepare </w:t>
            </w:r>
            <w:r w:rsidR="00B8207D" w:rsidRPr="00083FBC">
              <w:rPr>
                <w:rFonts w:eastAsia="Gulim"/>
                <w:color w:val="222222"/>
              </w:rPr>
              <w:t xml:space="preserve">availability of viewing equipment and facilities arrangements for </w:t>
            </w:r>
            <w:r w:rsidR="00131F26">
              <w:rPr>
                <w:rFonts w:eastAsia="Gulim"/>
                <w:color w:val="222222"/>
              </w:rPr>
              <w:t>future</w:t>
            </w:r>
            <w:r w:rsidR="00B8207D" w:rsidRPr="00083FBC">
              <w:rPr>
                <w:rFonts w:eastAsia="Gulim"/>
                <w:color w:val="222222"/>
              </w:rPr>
              <w:t xml:space="preserve"> meeting</w:t>
            </w:r>
            <w:r w:rsidR="00131F26">
              <w:rPr>
                <w:rFonts w:eastAsia="Gulim"/>
                <w:color w:val="222222"/>
              </w:rPr>
              <w:t>s</w:t>
            </w:r>
            <w:r w:rsidR="00B8207D" w:rsidRPr="00083FBC">
              <w:rPr>
                <w:rFonts w:eastAsia="Gulim"/>
                <w:color w:val="222222"/>
              </w:rPr>
              <w:t>.</w:t>
            </w:r>
          </w:p>
        </w:tc>
        <w:tc>
          <w:tcPr>
            <w:tcW w:w="2448" w:type="dxa"/>
          </w:tcPr>
          <w:p w14:paraId="63E1F6D3" w14:textId="14AE5A64"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095007" w:rsidRPr="00083FBC">
              <w:t>E. Fran</w:t>
            </w:r>
            <w:r w:rsidR="00095007" w:rsidRPr="00083FBC">
              <w:rPr>
                <w:lang w:eastAsia="de-DE"/>
              </w:rPr>
              <w:t>ç</w:t>
            </w:r>
            <w:r w:rsidR="00095007" w:rsidRPr="00083FBC">
              <w:t xml:space="preserve">ois, </w:t>
            </w:r>
            <w:r w:rsidR="00832E71" w:rsidRPr="00083FBC">
              <w:rPr>
                <w:rFonts w:eastAsia="Times New Roman"/>
                <w:szCs w:val="24"/>
                <w:lang w:eastAsia="de-DE"/>
              </w:rPr>
              <w:t>A. Norkin</w:t>
            </w:r>
            <w:r w:rsidR="00796F0B" w:rsidRPr="00083FBC">
              <w:rPr>
                <w:rFonts w:eastAsia="Times New Roman"/>
                <w:szCs w:val="24"/>
                <w:lang w:eastAsia="de-DE"/>
              </w:rPr>
              <w:t xml:space="preserve">, A. Segall, </w:t>
            </w:r>
            <w:r w:rsidR="00095007" w:rsidRPr="00083FBC">
              <w:t>P. Topiwala, S. Wenger</w:t>
            </w:r>
            <w:r w:rsidR="00095007">
              <w:t>,</w:t>
            </w:r>
            <w:r w:rsidR="00095007" w:rsidRPr="00083FBC">
              <w:t xml:space="preserve"> </w:t>
            </w:r>
            <w:r w:rsidR="00796F0B" w:rsidRPr="00083FBC">
              <w:rPr>
                <w:rFonts w:eastAsia="Times New Roman"/>
                <w:szCs w:val="24"/>
                <w:lang w:eastAsia="de-DE"/>
              </w:rPr>
              <w:t>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39" w:history="1">
              <w:r w:rsidRPr="00083FBC">
                <w:rPr>
                  <w:rStyle w:val="Hyperlink"/>
                </w:rPr>
                <w:t>jvet@lists.rwth-aachen.de</w:t>
              </w:r>
            </w:hyperlink>
            <w:r w:rsidRPr="00083FBC">
              <w:t>)</w:t>
            </w:r>
          </w:p>
          <w:p w14:paraId="5D53C120" w14:textId="050BBB9E" w:rsidR="006A4E89" w:rsidRPr="00083FBC" w:rsidRDefault="006A4E89" w:rsidP="006A4E89">
            <w:pPr>
              <w:numPr>
                <w:ilvl w:val="0"/>
                <w:numId w:val="14"/>
              </w:numPr>
              <w:jc w:val="left"/>
              <w:rPr>
                <w:rFonts w:eastAsia="Gulim"/>
                <w:color w:val="222222"/>
              </w:rPr>
            </w:pPr>
            <w:r w:rsidRPr="00083FBC">
              <w:rPr>
                <w:color w:val="222222"/>
              </w:rPr>
              <w:t>Produce the JVET-</w:t>
            </w:r>
            <w:r w:rsidR="00B01880">
              <w:rPr>
                <w:color w:val="222222"/>
              </w:rPr>
              <w:t>T</w:t>
            </w:r>
            <w:r w:rsidRPr="00083FBC">
              <w:rPr>
                <w:color w:val="222222"/>
              </w:rPr>
              <w:t>2008 draft conformance testing specification and develop proposed improvements</w:t>
            </w:r>
            <w:r w:rsidRPr="00083FBC">
              <w:rPr>
                <w:rFonts w:eastAsia="Gulim"/>
                <w:color w:val="222222"/>
              </w:rPr>
              <w:t>.</w:t>
            </w:r>
          </w:p>
          <w:p w14:paraId="75FF7BA3" w14:textId="0EB7C0B4" w:rsidR="00092661" w:rsidRPr="00083FBC" w:rsidRDefault="00092661" w:rsidP="00BE577C">
            <w:pPr>
              <w:numPr>
                <w:ilvl w:val="0"/>
                <w:numId w:val="14"/>
              </w:numPr>
              <w:jc w:val="left"/>
            </w:pPr>
            <w:r w:rsidRPr="00083FBC">
              <w:t>Study the requirements of VVC</w:t>
            </w:r>
            <w:r w:rsidR="00B01880">
              <w:t>, HEVC, and AVC</w:t>
            </w:r>
            <w:r w:rsidRPr="00083FBC">
              <w:t xml:space="preserve"> conformance testing to ensure interoperability.</w:t>
            </w:r>
          </w:p>
          <w:p w14:paraId="6C1E1E67" w14:textId="2F1FB63F" w:rsidR="007E1247" w:rsidRPr="00083FBC" w:rsidRDefault="007E1247" w:rsidP="00BE577C">
            <w:pPr>
              <w:numPr>
                <w:ilvl w:val="0"/>
                <w:numId w:val="14"/>
              </w:numPr>
              <w:jc w:val="left"/>
            </w:pPr>
            <w:r w:rsidRPr="00083FBC">
              <w:t>Maintain and update the conformance bitstream database</w:t>
            </w:r>
            <w:r w:rsidR="009824F6">
              <w:t>.</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lastRenderedPageBreak/>
              <w:t xml:space="preserve">360° video coding, </w:t>
            </w:r>
            <w:proofErr w:type="gramStart"/>
            <w:r w:rsidRPr="00083FBC">
              <w:rPr>
                <w:b/>
              </w:rPr>
              <w:t>software</w:t>
            </w:r>
            <w:proofErr w:type="gramEnd"/>
            <w:r w:rsidRPr="00083FBC">
              <w:rPr>
                <w:b/>
              </w:rPr>
              <w:t xml:space="preserv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40"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 xml:space="preserve">Solicit additional test </w:t>
            </w:r>
            <w:proofErr w:type="gramStart"/>
            <w:r w:rsidRPr="00083FBC">
              <w:t>sequences, and</w:t>
            </w:r>
            <w:proofErr w:type="gramEnd"/>
            <w:r w:rsidRPr="00083FBC">
              <w:t xml:space="preserve">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5A5FD479"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6C5F92">
              <w:rPr>
                <w:highlight w:val="yellow"/>
              </w:rPr>
              <w:t>1</w:t>
            </w:r>
            <w:r w:rsidR="009824F6">
              <w:rPr>
                <w:highlight w:val="yellow"/>
              </w:rPr>
              <w:t>2</w:t>
            </w:r>
            <w:r w:rsidR="0064348E" w:rsidRPr="00083FBC">
              <w:t xml:space="preserve"> </w:t>
            </w:r>
            <w:r w:rsidR="00832E71" w:rsidRPr="00083FBC">
              <w:t>software version and common test condition configuration files according to JVET-</w:t>
            </w:r>
            <w:r w:rsidR="007E1247" w:rsidRPr="006C5F92">
              <w:rPr>
                <w:highlight w:val="yellow"/>
              </w:rPr>
              <w:t>L</w:t>
            </w:r>
            <w:r w:rsidR="00FA79DC" w:rsidRPr="006C5F92">
              <w:rPr>
                <w:highlight w:val="yellow"/>
              </w:rPr>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6C5F92">
              <w:rPr>
                <w:highlight w:val="yellow"/>
              </w:rPr>
              <w:t>L</w:t>
            </w:r>
            <w:r w:rsidR="00FA79DC" w:rsidRPr="006C5F92">
              <w:rPr>
                <w:highlight w:val="yellow"/>
              </w:rPr>
              <w:t>1012</w:t>
            </w:r>
            <w:r w:rsidR="00FA79DC" w:rsidRPr="00083FBC">
              <w:t xml:space="preserve">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3D0D0664" w:rsidR="00832E71" w:rsidRPr="00083FBC" w:rsidRDefault="00832E71" w:rsidP="00BE577C">
            <w:pPr>
              <w:numPr>
                <w:ilvl w:val="0"/>
                <w:numId w:val="14"/>
              </w:numPr>
              <w:jc w:val="left"/>
            </w:pPr>
            <w:r w:rsidRPr="00083FBC">
              <w:t xml:space="preserve">Produce documentation of </w:t>
            </w:r>
            <w:r w:rsidR="00B01880" w:rsidRPr="00083FBC">
              <w:t>360°</w:t>
            </w:r>
            <w:r w:rsidR="00B01880">
              <w:t xml:space="preserve"> </w:t>
            </w:r>
            <w:r w:rsidRPr="00083FBC">
              <w:t>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41"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205A753F" w:rsidR="002A7E27" w:rsidRPr="00083FBC" w:rsidRDefault="002A7E27" w:rsidP="00BE577C">
            <w:pPr>
              <w:numPr>
                <w:ilvl w:val="0"/>
                <w:numId w:val="14"/>
              </w:numPr>
              <w:jc w:val="left"/>
            </w:pPr>
            <w:r w:rsidRPr="00083FBC">
              <w:t>Generate CTC anchors for the VTM according to JVET-</w:t>
            </w:r>
            <w:r w:rsidR="00DD76BF">
              <w:t>T</w:t>
            </w:r>
            <w:r w:rsidRPr="00083FBC">
              <w:t>2011.</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W. </w:t>
            </w:r>
            <w:proofErr w:type="spellStart"/>
            <w:r w:rsidR="008775DB" w:rsidRPr="00083FBC">
              <w:t>Husak</w:t>
            </w:r>
            <w:proofErr w:type="spellEnd"/>
            <w:r w:rsidR="008775DB" w:rsidRPr="00083FBC">
              <w:t xml:space="preserve">,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79139A" w:rsidRPr="00083FBC" w14:paraId="38C82B28" w14:textId="77777777" w:rsidTr="00ED14DA">
        <w:trPr>
          <w:cantSplit/>
          <w:jc w:val="center"/>
        </w:trPr>
        <w:tc>
          <w:tcPr>
            <w:tcW w:w="5040" w:type="dxa"/>
          </w:tcPr>
          <w:p w14:paraId="3F71C5B6" w14:textId="06A4F7BE" w:rsidR="0079139A" w:rsidRPr="00083FBC" w:rsidRDefault="0079139A" w:rsidP="0079139A">
            <w:pPr>
              <w:jc w:val="left"/>
              <w:rPr>
                <w:b/>
                <w:bCs/>
              </w:rPr>
            </w:pPr>
            <w:r w:rsidRPr="00083FBC">
              <w:rPr>
                <w:b/>
              </w:rPr>
              <w:t xml:space="preserve">High bit depth, high bit rate, and high frame rate coding </w:t>
            </w:r>
            <w:r w:rsidRPr="00083FBC">
              <w:rPr>
                <w:b/>
                <w:bCs/>
              </w:rPr>
              <w:t>(AHG</w:t>
            </w:r>
            <w:r>
              <w:rPr>
                <w:b/>
                <w:bCs/>
              </w:rPr>
              <w:t>8</w:t>
            </w:r>
            <w:r w:rsidRPr="00083FBC">
              <w:rPr>
                <w:b/>
                <w:bCs/>
              </w:rPr>
              <w:t>)</w:t>
            </w:r>
          </w:p>
          <w:p w14:paraId="0ABA9E9A" w14:textId="77777777" w:rsidR="0079139A" w:rsidRPr="00083FBC" w:rsidRDefault="0079139A" w:rsidP="0079139A">
            <w:pPr>
              <w:ind w:left="360"/>
              <w:jc w:val="left"/>
            </w:pPr>
            <w:r w:rsidRPr="00083FBC">
              <w:t>(</w:t>
            </w:r>
            <w:hyperlink r:id="rId242" w:history="1">
              <w:r w:rsidRPr="00083FBC">
                <w:rPr>
                  <w:rStyle w:val="Hyperlink"/>
                </w:rPr>
                <w:t>jvet@lists.rwth-aachen.de</w:t>
              </w:r>
            </w:hyperlink>
            <w:r w:rsidRPr="00083FBC">
              <w:t>)</w:t>
            </w:r>
          </w:p>
          <w:p w14:paraId="3463385D" w14:textId="77777777" w:rsidR="0079139A" w:rsidRDefault="0079139A" w:rsidP="0079139A">
            <w:pPr>
              <w:numPr>
                <w:ilvl w:val="0"/>
                <w:numId w:val="27"/>
              </w:numPr>
              <w:jc w:val="left"/>
            </w:pPr>
            <w:r w:rsidRPr="00083FBC">
              <w:t>Study the benefits and characteristics of VVC coding tools for high bit depth, high bit rate, and high frame rate coding.</w:t>
            </w:r>
          </w:p>
          <w:p w14:paraId="5D760706" w14:textId="77777777" w:rsidR="0079139A" w:rsidRPr="00083FBC" w:rsidRDefault="0079139A" w:rsidP="0079139A">
            <w:pPr>
              <w:numPr>
                <w:ilvl w:val="0"/>
                <w:numId w:val="27"/>
              </w:numPr>
              <w:jc w:val="left"/>
            </w:pPr>
            <w:r>
              <w:t>Study lossless coding characteristics of VVC.</w:t>
            </w:r>
          </w:p>
          <w:p w14:paraId="13F856B6" w14:textId="77777777" w:rsidR="0079139A" w:rsidRPr="00083FBC" w:rsidRDefault="0079139A" w:rsidP="0079139A">
            <w:pPr>
              <w:numPr>
                <w:ilvl w:val="0"/>
                <w:numId w:val="27"/>
              </w:numPr>
              <w:jc w:val="left"/>
            </w:pPr>
            <w:r w:rsidRPr="00083FBC">
              <w:t xml:space="preserve">Identify </w:t>
            </w:r>
            <w:r>
              <w:t>technologies</w:t>
            </w:r>
            <w:r w:rsidRPr="00083FBC">
              <w:t xml:space="preserve"> for future extension of VVC to support such application usage.</w:t>
            </w:r>
          </w:p>
          <w:p w14:paraId="39233C50" w14:textId="77777777" w:rsidR="0079139A" w:rsidRDefault="0079139A" w:rsidP="0079139A">
            <w:pPr>
              <w:numPr>
                <w:ilvl w:val="0"/>
                <w:numId w:val="27"/>
              </w:numPr>
              <w:jc w:val="left"/>
              <w:rPr>
                <w:rFonts w:eastAsia="Times New Roman"/>
              </w:rPr>
            </w:pPr>
            <w:r>
              <w:rPr>
                <w:rFonts w:eastAsia="Times New Roman"/>
              </w:rPr>
              <w:t>Discuss and refine the JVET-T2018</w:t>
            </w:r>
            <w:r w:rsidRPr="00083FBC">
              <w:rPr>
                <w:rFonts w:eastAsia="Times New Roman"/>
              </w:rPr>
              <w:t xml:space="preserve"> testing conditions for high bit depth, high bit rate, and high frame rate coding.</w:t>
            </w:r>
          </w:p>
          <w:p w14:paraId="17CDABBF" w14:textId="77777777" w:rsidR="0079139A" w:rsidRDefault="0079139A" w:rsidP="0079139A">
            <w:pPr>
              <w:numPr>
                <w:ilvl w:val="0"/>
                <w:numId w:val="27"/>
              </w:numPr>
              <w:jc w:val="left"/>
              <w:rPr>
                <w:rFonts w:eastAsia="Times New Roman"/>
              </w:rPr>
            </w:pPr>
            <w:r>
              <w:rPr>
                <w:rFonts w:eastAsia="Times New Roman"/>
              </w:rPr>
              <w:t xml:space="preserve">Finalize, </w:t>
            </w:r>
            <w:proofErr w:type="gramStart"/>
            <w:r>
              <w:rPr>
                <w:rFonts w:eastAsia="Times New Roman"/>
              </w:rPr>
              <w:t>conduct</w:t>
            </w:r>
            <w:proofErr w:type="gramEnd"/>
            <w:r>
              <w:rPr>
                <w:rFonts w:eastAsia="Times New Roman"/>
              </w:rPr>
              <w:t xml:space="preserve"> and coordinate the work on the core experiment JVET-T2022.</w:t>
            </w:r>
          </w:p>
          <w:p w14:paraId="48427A54" w14:textId="77777777" w:rsidR="0079139A" w:rsidRDefault="0079139A" w:rsidP="0079139A">
            <w:pPr>
              <w:numPr>
                <w:ilvl w:val="0"/>
                <w:numId w:val="27"/>
              </w:numPr>
              <w:jc w:val="left"/>
              <w:rPr>
                <w:rFonts w:eastAsia="Times New Roman"/>
              </w:rPr>
            </w:pPr>
            <w:r>
              <w:rPr>
                <w:rFonts w:eastAsia="Times New Roman"/>
              </w:rPr>
              <w:t xml:space="preserve">Identify suitable test material for testing of </w:t>
            </w:r>
            <w:r w:rsidRPr="00083FBC">
              <w:rPr>
                <w:rFonts w:eastAsia="Times New Roman"/>
              </w:rPr>
              <w:t>high bit depth, high bit rate, and high frame rate coding in coordination with AHG 4</w:t>
            </w:r>
            <w:r>
              <w:rPr>
                <w:rFonts w:eastAsia="Times New Roman"/>
              </w:rPr>
              <w:t>.</w:t>
            </w:r>
          </w:p>
          <w:p w14:paraId="56B5FBD1" w14:textId="6536EF3F" w:rsidR="0079139A" w:rsidRPr="00083FBC" w:rsidRDefault="0079139A" w:rsidP="0079139A">
            <w:pPr>
              <w:jc w:val="left"/>
            </w:pPr>
          </w:p>
        </w:tc>
        <w:tc>
          <w:tcPr>
            <w:tcW w:w="2448" w:type="dxa"/>
          </w:tcPr>
          <w:p w14:paraId="1E8A5D3D" w14:textId="74EC6544" w:rsidR="0079139A" w:rsidRPr="00083FBC" w:rsidRDefault="0079139A" w:rsidP="0079139A">
            <w:pPr>
              <w:jc w:val="left"/>
            </w:pPr>
            <w:r w:rsidRPr="00083FBC">
              <w:t>A. Browne</w:t>
            </w:r>
            <w:r>
              <w:t xml:space="preserve"> and</w:t>
            </w:r>
            <w:r w:rsidRPr="00083FBC">
              <w:t xml:space="preserve"> T. Ikai</w:t>
            </w:r>
            <w:r>
              <w:t xml:space="preserve"> (co-chairs)</w:t>
            </w:r>
            <w:r w:rsidRPr="00083FBC">
              <w:t xml:space="preserve">, </w:t>
            </w:r>
            <w:r>
              <w:t>M. </w:t>
            </w:r>
            <w:proofErr w:type="spellStart"/>
            <w:r>
              <w:t>Sarwer</w:t>
            </w:r>
            <w:proofErr w:type="spellEnd"/>
            <w:r>
              <w:t xml:space="preserve">, </w:t>
            </w:r>
            <w:r w:rsidRPr="00083FBC">
              <w:t>X. Xiu (</w:t>
            </w:r>
            <w:r>
              <w:t>vice</w:t>
            </w:r>
            <w:r w:rsidRPr="00083FBC">
              <w:t>-chairs)</w:t>
            </w:r>
          </w:p>
        </w:tc>
        <w:tc>
          <w:tcPr>
            <w:tcW w:w="1872" w:type="dxa"/>
          </w:tcPr>
          <w:p w14:paraId="5B89C3C9" w14:textId="77777777" w:rsidR="0079139A" w:rsidRPr="00083FBC" w:rsidRDefault="0079139A" w:rsidP="0079139A">
            <w:pPr>
              <w:jc w:val="left"/>
            </w:pPr>
            <w:r w:rsidRPr="00083FBC">
              <w:t>Tel.</w:t>
            </w:r>
          </w:p>
          <w:p w14:paraId="3D27BE9C" w14:textId="2BF5E009" w:rsidR="0079139A" w:rsidRPr="00083FBC" w:rsidRDefault="0079139A" w:rsidP="0079139A">
            <w:pPr>
              <w:jc w:val="left"/>
            </w:pPr>
            <w:r w:rsidRPr="00083FBC">
              <w:t>2 weeks notice</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43" w:history="1">
              <w:r w:rsidRPr="00083FBC">
                <w:rPr>
                  <w:rStyle w:val="Hyperlink"/>
                </w:rPr>
                <w:t>jvet@lists.rwth-aachen.de</w:t>
              </w:r>
            </w:hyperlink>
            <w:r w:rsidRPr="00083FBC">
              <w:t>)</w:t>
            </w:r>
          </w:p>
          <w:p w14:paraId="0BBC4078" w14:textId="4950AA89" w:rsidR="00271ED9" w:rsidRPr="00083FBC" w:rsidRDefault="00271ED9" w:rsidP="0021586C">
            <w:pPr>
              <w:numPr>
                <w:ilvl w:val="0"/>
                <w:numId w:val="29"/>
              </w:numPr>
              <w:jc w:val="left"/>
            </w:pPr>
            <w:r w:rsidRPr="00083FBC">
              <w:t xml:space="preserve">Study the SEI messages in </w:t>
            </w:r>
            <w:r w:rsidR="00095007">
              <w:t xml:space="preserve">VSEI, </w:t>
            </w:r>
            <w:r w:rsidRPr="00083FBC">
              <w:t>VVC</w:t>
            </w:r>
            <w:r w:rsidR="00095007">
              <w:t>, HEVC and AVC</w:t>
            </w:r>
            <w:r w:rsidRPr="00083FBC">
              <w:t>.</w:t>
            </w:r>
          </w:p>
          <w:p w14:paraId="5001EBD9" w14:textId="65C0D339" w:rsidR="00271ED9" w:rsidRPr="00083FBC" w:rsidRDefault="00271ED9" w:rsidP="0021586C">
            <w:pPr>
              <w:numPr>
                <w:ilvl w:val="0"/>
                <w:numId w:val="29"/>
              </w:numPr>
              <w:jc w:val="left"/>
            </w:pPr>
            <w:r w:rsidRPr="00083FBC">
              <w:t xml:space="preserve">Collect software and SEI showcase </w:t>
            </w:r>
            <w:r w:rsidR="00095007">
              <w:t xml:space="preserve">and usage </w:t>
            </w:r>
            <w:r w:rsidRPr="00083FBC">
              <w:t>information for SEI messages, including encoder and decoder implementations and bitstreams for demonstration and testing.</w:t>
            </w:r>
          </w:p>
          <w:p w14:paraId="74C1BCC5" w14:textId="36AB17EC" w:rsidR="00271ED9" w:rsidRPr="00083FBC" w:rsidRDefault="00271ED9" w:rsidP="0021586C">
            <w:pPr>
              <w:numPr>
                <w:ilvl w:val="0"/>
                <w:numId w:val="29"/>
              </w:numPr>
              <w:jc w:val="left"/>
            </w:pPr>
            <w:r w:rsidRPr="00083FBC">
              <w:t>Identify potential needs for additional SEI messages.</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311AFEE8" w:rsidR="00271ED9" w:rsidRPr="00083FBC" w:rsidRDefault="00095007" w:rsidP="00271ED9">
            <w:pPr>
              <w:numPr>
                <w:ilvl w:val="0"/>
                <w:numId w:val="27"/>
              </w:numPr>
              <w:jc w:val="left"/>
            </w:pPr>
            <w:r w:rsidRPr="00083FBC">
              <w:t>Coordinate with AHG3 for software support of SEI messages.</w:t>
            </w:r>
          </w:p>
        </w:tc>
        <w:tc>
          <w:tcPr>
            <w:tcW w:w="2448" w:type="dxa"/>
          </w:tcPr>
          <w:p w14:paraId="3789E078" w14:textId="05F9276B" w:rsidR="00271ED9" w:rsidRPr="00083FBC" w:rsidRDefault="00271ED9" w:rsidP="00271ED9">
            <w:pPr>
              <w:jc w:val="left"/>
            </w:pPr>
            <w:r w:rsidRPr="00083FBC">
              <w:t>S. McCarthy</w:t>
            </w:r>
            <w:r w:rsidR="00095007">
              <w:t xml:space="preserve">, </w:t>
            </w:r>
            <w:r w:rsidR="00095007" w:rsidRPr="00083FBC">
              <w:t>J. Boyce</w:t>
            </w:r>
            <w:r w:rsidRPr="00083FBC">
              <w:t xml:space="preserve"> (</w:t>
            </w:r>
            <w:r w:rsidR="00095007">
              <w:t>co-</w:t>
            </w:r>
            <w:r w:rsidRPr="00083FBC">
              <w:t xml:space="preserve">chair), </w:t>
            </w:r>
            <w:r w:rsidR="00095007">
              <w:t xml:space="preserve">C. Fogg, </w:t>
            </w:r>
            <w:r w:rsidRPr="00083FBC">
              <w:t xml:space="preserve">P. de Lagrange, A. Luthra, </w:t>
            </w:r>
            <w:r w:rsidR="00095007" w:rsidRPr="00083FBC">
              <w:rPr>
                <w:lang w:eastAsia="de-DE"/>
              </w:rPr>
              <w:t>G. J. Sullivan,</w:t>
            </w:r>
            <w:r w:rsidR="00095007" w:rsidRPr="00083FBC">
              <w:t xml:space="preserve"> </w:t>
            </w:r>
            <w:r w:rsidRPr="00083FBC">
              <w:t>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44" w:history="1">
              <w:r w:rsidRPr="00083FBC">
                <w:rPr>
                  <w:rStyle w:val="Hyperlink"/>
                </w:rPr>
                <w:t>jvet@lists.rwth-aachen.de</w:t>
              </w:r>
            </w:hyperlink>
            <w:r w:rsidRPr="00083FBC">
              <w:t>)</w:t>
            </w:r>
          </w:p>
          <w:p w14:paraId="2CEC41A7" w14:textId="4D737B4C" w:rsidR="009D029F" w:rsidRPr="00083FBC" w:rsidRDefault="00F435F0" w:rsidP="009824F6">
            <w:pPr>
              <w:numPr>
                <w:ilvl w:val="0"/>
                <w:numId w:val="22"/>
              </w:numPr>
              <w:jc w:val="left"/>
              <w:rPr>
                <w:sz w:val="20"/>
                <w:lang w:eastAsia="ja-JP"/>
              </w:rPr>
            </w:pPr>
            <w:r w:rsidRPr="00083FBC">
              <w:t>Study the impact of using techniques such as GOP structures</w:t>
            </w:r>
            <w:r w:rsidR="00DD76BF">
              <w:t>, GDR, LMCS</w:t>
            </w:r>
            <w:r w:rsidRPr="00083FBC">
              <w:t xml:space="preserve"> and perceptually optimized adaptive quantization for encoder optimization.</w:t>
            </w:r>
          </w:p>
          <w:p w14:paraId="165DA00F" w14:textId="69C5EAD7" w:rsidR="00305CAC" w:rsidRPr="00083FBC" w:rsidRDefault="00305CAC" w:rsidP="009824F6">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7316B4AB" w14:textId="15597107" w:rsidR="009824F6" w:rsidRPr="00083FBC" w:rsidRDefault="009824F6" w:rsidP="009824F6">
            <w:pPr>
              <w:numPr>
                <w:ilvl w:val="0"/>
                <w:numId w:val="22"/>
              </w:numPr>
              <w:jc w:val="left"/>
            </w:pPr>
            <w:r>
              <w:t>Particularly consider</w:t>
            </w:r>
            <w:r w:rsidRPr="00083FBC">
              <w:t xml:space="preserve"> </w:t>
            </w:r>
            <w:r>
              <w:t>neural network</w:t>
            </w:r>
            <w:r w:rsidRPr="00083FBC">
              <w:t xml:space="preserve">-based encoding optimization </w:t>
            </w:r>
            <w:r>
              <w:t>technologies</w:t>
            </w:r>
            <w:r w:rsidRPr="00083FBC">
              <w:t>.</w:t>
            </w:r>
          </w:p>
          <w:p w14:paraId="431E09C2" w14:textId="26F719FD" w:rsidR="00F435F0" w:rsidRPr="00083FBC" w:rsidRDefault="00F435F0" w:rsidP="009824F6">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9824F6">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9824F6">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12A07657"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A. Norkin</w:t>
            </w:r>
            <w:r w:rsidRPr="00083FBC">
              <w:t>, R. Sjöberg</w:t>
            </w:r>
            <w:r w:rsidR="00075BE0"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326F9CF1" w:rsidR="00832E71" w:rsidRPr="00083FBC" w:rsidRDefault="00CA6B39" w:rsidP="00BE577C">
            <w:pPr>
              <w:jc w:val="left"/>
              <w:rPr>
                <w:b/>
              </w:rPr>
            </w:pPr>
            <w:bookmarkStart w:id="125" w:name="_Hlk44504950"/>
            <w:r w:rsidRPr="00083FBC">
              <w:rPr>
                <w:b/>
              </w:rPr>
              <w:lastRenderedPageBreak/>
              <w:t>Neural</w:t>
            </w:r>
            <w:r w:rsidR="00CE6DF0">
              <w:rPr>
                <w:b/>
              </w:rPr>
              <w:t xml:space="preserve"> </w:t>
            </w:r>
            <w:r w:rsidRPr="00083FBC">
              <w:rPr>
                <w:b/>
              </w:rPr>
              <w:t>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45" w:history="1">
              <w:r w:rsidRPr="00083FBC">
                <w:rPr>
                  <w:rStyle w:val="Hyperlink"/>
                </w:rPr>
                <w:t>jvet@lists.rwth-aachen.de</w:t>
              </w:r>
            </w:hyperlink>
            <w:r w:rsidRPr="00083FBC">
              <w:t>)</w:t>
            </w:r>
          </w:p>
          <w:p w14:paraId="3A5CAC34" w14:textId="2351D975" w:rsidR="009824F6" w:rsidRDefault="009824F6" w:rsidP="009824F6">
            <w:pPr>
              <w:numPr>
                <w:ilvl w:val="0"/>
                <w:numId w:val="14"/>
              </w:numPr>
              <w:jc w:val="left"/>
            </w:pPr>
            <w:r>
              <w:t>Evaluate and quantify performance improvement potential of NN based video coding technologies compared to existing video coding standards such as VVC, including both individual coding tools and novel architectures.</w:t>
            </w:r>
          </w:p>
          <w:p w14:paraId="16103506" w14:textId="53276D3B" w:rsidR="009824F6" w:rsidRDefault="009824F6" w:rsidP="009824F6">
            <w:pPr>
              <w:numPr>
                <w:ilvl w:val="0"/>
                <w:numId w:val="14"/>
              </w:numPr>
              <w:jc w:val="left"/>
            </w:pPr>
            <w:r>
              <w:t xml:space="preserve">Finalize, </w:t>
            </w:r>
            <w:proofErr w:type="gramStart"/>
            <w:r>
              <w:t>conduct</w:t>
            </w:r>
            <w:proofErr w:type="gramEnd"/>
            <w:r>
              <w:t xml:space="preserve"> and discuss the EE on neural network-based video coding JVET-T2023.</w:t>
            </w:r>
          </w:p>
          <w:p w14:paraId="13B9B7DE" w14:textId="2B995BEA" w:rsidR="009824F6" w:rsidRDefault="009824F6" w:rsidP="009824F6">
            <w:pPr>
              <w:numPr>
                <w:ilvl w:val="0"/>
                <w:numId w:val="14"/>
              </w:numPr>
              <w:jc w:val="left"/>
            </w:pPr>
            <w:r>
              <w:t>Solicit input contributions on NN based video coding technologies.</w:t>
            </w:r>
          </w:p>
          <w:p w14:paraId="782F95A0" w14:textId="4A28B1DF" w:rsidR="009824F6" w:rsidRDefault="009824F6" w:rsidP="009824F6">
            <w:pPr>
              <w:numPr>
                <w:ilvl w:val="0"/>
                <w:numId w:val="14"/>
              </w:numPr>
              <w:jc w:val="left"/>
            </w:pPr>
            <w:r>
              <w:t xml:space="preserve">Continue to refine the test conditions for </w:t>
            </w:r>
            <w:r w:rsidR="00E5552F">
              <w:t>neural network-</w:t>
            </w:r>
            <w:r>
              <w:t>based video coding, and develop supporting software as needed.</w:t>
            </w:r>
          </w:p>
          <w:p w14:paraId="548C1063" w14:textId="5B977995" w:rsidR="009824F6" w:rsidRDefault="009824F6" w:rsidP="009824F6">
            <w:pPr>
              <w:numPr>
                <w:ilvl w:val="0"/>
                <w:numId w:val="14"/>
              </w:numPr>
              <w:jc w:val="left"/>
            </w:pPr>
            <w:r>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t>etc</w:t>
            </w:r>
            <w:proofErr w:type="spellEnd"/>
            <w:r>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75E3749C" w:rsidR="00280AD6" w:rsidRPr="00083FBC" w:rsidRDefault="005B7671" w:rsidP="00BE577C">
            <w:pPr>
              <w:numPr>
                <w:ilvl w:val="0"/>
                <w:numId w:val="14"/>
              </w:numPr>
              <w:jc w:val="left"/>
            </w:pPr>
            <w:r w:rsidRPr="00083FBC">
              <w:t>Analyse complexity characteristics</w:t>
            </w:r>
            <w:r w:rsidR="00695C69">
              <w:t>,</w:t>
            </w:r>
            <w:r w:rsidRPr="00083FBC">
              <w:t xml:space="preserve"> p</w:t>
            </w:r>
            <w:r w:rsidR="00280AD6" w:rsidRPr="00083FBC">
              <w:t>erform complexity analysis</w:t>
            </w:r>
            <w:r w:rsidR="00695C69">
              <w:t>, and develop complexity reductions</w:t>
            </w:r>
            <w:r w:rsidR="00280AD6" w:rsidRPr="00083FBC">
              <w:t xml:space="preserve"> of candidate technology.</w:t>
            </w:r>
          </w:p>
          <w:p w14:paraId="2006A61D" w14:textId="31FD72E5" w:rsidR="0096700B"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 xml:space="preserve">of considered </w:t>
            </w:r>
            <w:r w:rsidR="009824F6">
              <w:t>technology</w:t>
            </w:r>
            <w:r w:rsidR="00C24840" w:rsidRPr="00083FBC">
              <w:t>.</w:t>
            </w:r>
          </w:p>
          <w:p w14:paraId="693EFB30" w14:textId="58E43912" w:rsidR="009824F6" w:rsidRDefault="009824F6" w:rsidP="009824F6">
            <w:pPr>
              <w:numPr>
                <w:ilvl w:val="0"/>
                <w:numId w:val="14"/>
              </w:numPr>
              <w:jc w:val="left"/>
            </w:pPr>
            <w:r>
              <w:t>Generate and distribute anchor encodings and develop improvements of the JVET-T2006 common test conditions for NNVC technology.</w:t>
            </w:r>
          </w:p>
          <w:p w14:paraId="76F4DF06" w14:textId="5E3247B4" w:rsidR="005B4845" w:rsidRPr="00083FBC" w:rsidRDefault="005B4845" w:rsidP="00BE577C">
            <w:pPr>
              <w:numPr>
                <w:ilvl w:val="0"/>
                <w:numId w:val="14"/>
              </w:numPr>
              <w:jc w:val="left"/>
            </w:pPr>
            <w:r>
              <w:t>Particularly consider the suitability of</w:t>
            </w:r>
            <w:r w:rsidRPr="00F35AD3">
              <w:t xml:space="preserve"> sequences from the </w:t>
            </w:r>
            <w:r>
              <w:t xml:space="preserve">YouTube </w:t>
            </w:r>
            <w:r w:rsidRPr="00F35AD3">
              <w:t>UGC data set for future inclusion in the test set</w:t>
            </w:r>
            <w:r>
              <w:t>.</w:t>
            </w:r>
          </w:p>
          <w:p w14:paraId="557A5BBF" w14:textId="77777777" w:rsidR="009824F6" w:rsidRDefault="009824F6" w:rsidP="009824F6">
            <w:pPr>
              <w:numPr>
                <w:ilvl w:val="0"/>
                <w:numId w:val="14"/>
              </w:numPr>
              <w:jc w:val="left"/>
            </w:pPr>
            <w:r>
              <w:t>Coordinate with other relevant groups, including SC29/AG5 on visual quality assessment.</w:t>
            </w:r>
          </w:p>
          <w:p w14:paraId="5ACF3901" w14:textId="77777777" w:rsidR="00BD049F" w:rsidRPr="00083FBC" w:rsidRDefault="00BD049F" w:rsidP="00BE577C">
            <w:pPr>
              <w:jc w:val="left"/>
            </w:pPr>
          </w:p>
        </w:tc>
        <w:tc>
          <w:tcPr>
            <w:tcW w:w="2448" w:type="dxa"/>
          </w:tcPr>
          <w:p w14:paraId="5ACAD160" w14:textId="3F6B6E29" w:rsidR="00C24840" w:rsidRPr="00083FBC" w:rsidRDefault="00695C69" w:rsidP="00BE577C">
            <w:pPr>
              <w:jc w:val="left"/>
            </w:pPr>
            <w:r w:rsidRPr="00083FBC">
              <w:t xml:space="preserve">S. Liu, </w:t>
            </w:r>
            <w:r w:rsidR="00E5552F">
              <w:t>A. Segall</w:t>
            </w:r>
            <w:r w:rsidR="00E5552F" w:rsidRPr="00083FBC">
              <w:t>, Y. Ye</w:t>
            </w:r>
            <w:r w:rsidR="00E5552F">
              <w:t xml:space="preserve"> (co</w:t>
            </w:r>
            <w:r w:rsidR="00E5552F">
              <w:noBreakHyphen/>
              <w:t xml:space="preserve">chairs), </w:t>
            </w:r>
            <w:r w:rsidR="00280AD6" w:rsidRPr="00083FBC">
              <w:t xml:space="preserve">E. Alshina, </w:t>
            </w:r>
            <w:r w:rsidR="00E5552F">
              <w:t xml:space="preserve">J. Chen, </w:t>
            </w:r>
            <w:r>
              <w:t xml:space="preserve">F. Galpin, </w:t>
            </w:r>
            <w:r w:rsidR="00C24840" w:rsidRPr="00083FBC">
              <w:t xml:space="preserve">J. Pfaff, </w:t>
            </w:r>
            <w:r>
              <w:t xml:space="preserve">S. S. Wang, </w:t>
            </w:r>
            <w:r w:rsidR="00C24840" w:rsidRPr="00083FBC">
              <w:t>M. Wien, P.</w:t>
            </w:r>
            <w:r w:rsidR="00280AD6" w:rsidRPr="00083FBC">
              <w:t> </w:t>
            </w:r>
            <w:r w:rsidR="00C24840" w:rsidRPr="00083FBC">
              <w:t>Wu</w:t>
            </w:r>
            <w:r>
              <w:t>, J. Xu</w:t>
            </w:r>
            <w:r w:rsidR="00832E71" w:rsidRPr="00083FBC">
              <w:t xml:space="preserve"> (</w:t>
            </w:r>
            <w:r w:rsidR="00E5552F">
              <w:t>vice</w:t>
            </w:r>
            <w:r>
              <w:noBreakHyphen/>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125"/>
    </w:tbl>
    <w:p w14:paraId="245D407B" w14:textId="44B8EFC2" w:rsidR="00481B67" w:rsidRPr="00083FBC" w:rsidRDefault="00481B67" w:rsidP="00832E71"/>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Heading1"/>
      </w:pPr>
      <w:bookmarkStart w:id="126" w:name="_Ref518892973"/>
      <w:r w:rsidRPr="00083FBC">
        <w:lastRenderedPageBreak/>
        <w:t xml:space="preserve">Output </w:t>
      </w:r>
      <w:r w:rsidR="007E670E" w:rsidRPr="00083FBC">
        <w:t>d</w:t>
      </w:r>
      <w:r w:rsidRPr="00083FBC">
        <w:t>ocuments</w:t>
      </w:r>
      <w:bookmarkEnd w:id="123"/>
      <w:bookmarkEnd w:id="124"/>
      <w:bookmarkEnd w:id="126"/>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71EF67BD" w:rsidR="00BD208B" w:rsidRPr="00083FBC" w:rsidRDefault="005E108E" w:rsidP="00BD208B">
      <w:pPr>
        <w:pStyle w:val="Heading9"/>
        <w:rPr>
          <w:szCs w:val="24"/>
          <w:lang w:val="en-CA"/>
        </w:rPr>
      </w:pPr>
      <w:r w:rsidRPr="00D30353">
        <w:t>JVET-T1000</w:t>
      </w:r>
      <w:r w:rsidR="00BD208B" w:rsidRPr="00083FBC">
        <w:rPr>
          <w:szCs w:val="24"/>
          <w:lang w:val="en-CA"/>
        </w:rPr>
        <w:t xml:space="preserve"> Meeting Report of the </w:t>
      </w:r>
      <w:r w:rsidR="00166371">
        <w:rPr>
          <w:szCs w:val="24"/>
          <w:lang w:val="en-CA"/>
        </w:rPr>
        <w:t>20</w:t>
      </w:r>
      <w:r w:rsidR="00BD208B" w:rsidRPr="00083FBC">
        <w:rPr>
          <w:szCs w:val="24"/>
          <w:vertAlign w:val="superscript"/>
          <w:lang w:val="en-CA"/>
        </w:rPr>
        <w:t>th</w:t>
      </w:r>
      <w:r w:rsidR="00BD208B" w:rsidRPr="00083FBC">
        <w:rPr>
          <w:szCs w:val="24"/>
          <w:lang w:val="en-CA"/>
        </w:rPr>
        <w:t xml:space="preserve"> JVET Meeting [G. J. Sullivan, J.-R. Ohm] (2020-1</w:t>
      </w:r>
      <w:r w:rsidR="00166371">
        <w:rPr>
          <w:szCs w:val="24"/>
          <w:lang w:val="en-CA"/>
        </w:rPr>
        <w:t>1</w:t>
      </w:r>
      <w:r w:rsidR="00BD208B" w:rsidRPr="00083FBC">
        <w:rPr>
          <w:szCs w:val="24"/>
          <w:lang w:val="en-CA"/>
        </w:rPr>
        <w:t>-</w:t>
      </w:r>
      <w:r w:rsidR="00166371">
        <w:rPr>
          <w:szCs w:val="24"/>
          <w:lang w:val="en-CA"/>
        </w:rPr>
        <w:t>13</w:t>
      </w:r>
      <w:r w:rsidR="00BD208B" w:rsidRPr="00083FBC">
        <w:rPr>
          <w:szCs w:val="24"/>
          <w:lang w:val="en-CA"/>
        </w:rPr>
        <w:t>)</w:t>
      </w:r>
    </w:p>
    <w:p w14:paraId="6347C564" w14:textId="64EB021F" w:rsidR="00BD208B" w:rsidRPr="00083FBC" w:rsidRDefault="00BD208B" w:rsidP="00BD208B">
      <w:r w:rsidRPr="00083FBC">
        <w:rPr>
          <w:lang w:eastAsia="de-DE"/>
        </w:rPr>
        <w:t xml:space="preserve">Initial </w:t>
      </w:r>
      <w:r w:rsidRPr="00083FBC">
        <w:t>versions of the meeting notes (d0 … d</w:t>
      </w:r>
      <w:ins w:id="127" w:author="Gary Sullivan" w:date="2020-10-16T09:47:00Z">
        <w:r w:rsidR="00D30353">
          <w:t>B</w:t>
        </w:r>
      </w:ins>
      <w:del w:id="128" w:author="Gary Sullivan" w:date="2020-10-16T09:47:00Z">
        <w:r w:rsidR="00166371" w:rsidDel="00D30353">
          <w:delText>A</w:delText>
        </w:r>
      </w:del>
      <w:r w:rsidRPr="00083FBC">
        <w:t xml:space="preserve">) were made available </w:t>
      </w:r>
      <w:proofErr w:type="gramStart"/>
      <w:r w:rsidRPr="00083FBC">
        <w:t>on a daily basis</w:t>
      </w:r>
      <w:proofErr w:type="gramEnd"/>
      <w:r w:rsidRPr="00083FBC">
        <w:t xml:space="preserve"> during the meeting.</w:t>
      </w:r>
    </w:p>
    <w:p w14:paraId="15E6C313" w14:textId="11F8CDD7" w:rsidR="00FC417C" w:rsidRDefault="00FC417C" w:rsidP="00792EBC"/>
    <w:p w14:paraId="3BA5EC44" w14:textId="77777777" w:rsidR="00BD208B" w:rsidRPr="00083FBC" w:rsidRDefault="00BD208B" w:rsidP="00BD208B">
      <w:pPr>
        <w:pStyle w:val="Heading9"/>
        <w:rPr>
          <w:lang w:val="en-CA" w:eastAsia="de-DE"/>
        </w:rPr>
      </w:pPr>
      <w:r w:rsidRPr="00083FBC">
        <w:rPr>
          <w:lang w:val="en-CA" w:eastAsia="de-DE"/>
        </w:rPr>
        <w:t xml:space="preserve">Remains valid – not updated: </w:t>
      </w:r>
      <w:hyperlink r:id="rId246"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1E68B5FD" w:rsidR="00BD208B" w:rsidRPr="00083FBC" w:rsidRDefault="00166371" w:rsidP="00BD208B">
      <w:pPr>
        <w:pStyle w:val="Heading9"/>
        <w:rPr>
          <w:lang w:val="en-CA"/>
        </w:rPr>
      </w:pPr>
      <w:r w:rsidRPr="00083FBC">
        <w:rPr>
          <w:lang w:val="en-CA"/>
        </w:rPr>
        <w:t xml:space="preserve">Remains valid – not updated: </w:t>
      </w:r>
      <w:hyperlink r:id="rId247"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21B7909" w14:textId="77777777" w:rsidR="00BD208B" w:rsidRPr="00083FBC" w:rsidRDefault="00BD208B" w:rsidP="00BD208B">
      <w:pPr>
        <w:rPr>
          <w:lang w:eastAsia="de-DE"/>
        </w:rPr>
      </w:pPr>
    </w:p>
    <w:p w14:paraId="02FF2AC6" w14:textId="2811FC73" w:rsidR="00BD208B" w:rsidRPr="00083FBC" w:rsidRDefault="00603E0E" w:rsidP="00BD208B">
      <w:pPr>
        <w:pStyle w:val="Heading9"/>
        <w:rPr>
          <w:lang w:val="en-CA"/>
        </w:rPr>
      </w:pPr>
      <w:r>
        <w:rPr>
          <w:lang w:val="en-CA" w:eastAsia="de-DE"/>
        </w:rPr>
        <w:t>JVET</w:t>
      </w:r>
      <w:r w:rsidR="00BD208B" w:rsidRPr="00083FBC">
        <w:rPr>
          <w:lang w:val="en-CA"/>
        </w:rPr>
        <w:t>-</w:t>
      </w:r>
      <w:r>
        <w:rPr>
          <w:lang w:val="en-CA"/>
        </w:rPr>
        <w:t>T</w:t>
      </w:r>
      <w:r w:rsidRPr="00083FBC">
        <w:rPr>
          <w:lang w:val="en-CA"/>
        </w:rPr>
        <w:t xml:space="preserve">1003 </w:t>
      </w:r>
      <w:r w:rsidR="00A81998">
        <w:rPr>
          <w:lang w:val="en-CA"/>
        </w:rPr>
        <w:t>R</w:t>
      </w:r>
      <w:r w:rsidR="00BD208B" w:rsidRPr="00083FBC">
        <w:rPr>
          <w:lang w:val="en-CA"/>
        </w:rPr>
        <w:t xml:space="preserve">evised coding-independent code points for video signal type identification </w:t>
      </w:r>
      <w:r w:rsidR="00A81998">
        <w:rPr>
          <w:lang w:val="en-CA"/>
        </w:rPr>
        <w:t>(D</w:t>
      </w:r>
      <w:r w:rsidR="00A81998" w:rsidRPr="00083FBC">
        <w:rPr>
          <w:lang w:val="en-CA"/>
        </w:rPr>
        <w:t xml:space="preserve">raft </w:t>
      </w:r>
      <w:r w:rsidR="00A81998">
        <w:rPr>
          <w:lang w:val="en-CA"/>
        </w:rPr>
        <w:t xml:space="preserve">2) </w:t>
      </w:r>
      <w:r w:rsidR="00BD208B" w:rsidRPr="00083FBC">
        <w:rPr>
          <w:lang w:val="en-CA"/>
        </w:rPr>
        <w:t xml:space="preserve">[G. </w:t>
      </w:r>
      <w:r w:rsidR="00A81998">
        <w:rPr>
          <w:lang w:val="en-CA"/>
        </w:rPr>
        <w:t xml:space="preserve">J. </w:t>
      </w:r>
      <w:r w:rsidR="00BD208B" w:rsidRPr="00083FBC">
        <w:rPr>
          <w:lang w:val="en-CA"/>
        </w:rPr>
        <w:t>Sullivan, T. Suzuki, A. Tourapis] [2020-</w:t>
      </w:r>
      <w:r>
        <w:rPr>
          <w:lang w:val="en-CA"/>
        </w:rPr>
        <w:t>10</w:t>
      </w:r>
      <w:r w:rsidR="00BD208B" w:rsidRPr="00083FBC">
        <w:rPr>
          <w:lang w:val="en-CA"/>
        </w:rPr>
        <w:t>-</w:t>
      </w:r>
      <w:r w:rsidR="00166371">
        <w:rPr>
          <w:lang w:val="en-CA"/>
        </w:rPr>
        <w:t>30</w:t>
      </w:r>
      <w:r w:rsidR="00BD208B" w:rsidRPr="00083FBC">
        <w:rPr>
          <w:lang w:val="en-CA"/>
        </w:rPr>
        <w:t>]</w:t>
      </w:r>
    </w:p>
    <w:p w14:paraId="53FEECFA" w14:textId="526E69EA" w:rsidR="00603E0E" w:rsidRPr="00083FBC" w:rsidRDefault="00166371" w:rsidP="00BD208B">
      <w:pPr>
        <w:rPr>
          <w:highlight w:val="yellow"/>
        </w:rPr>
      </w:pPr>
      <w:r>
        <w:rPr>
          <w:highlight w:val="yellow"/>
        </w:rPr>
        <w:t xml:space="preserve">DIS N 12 in ISO/IEC with </w:t>
      </w:r>
      <w:proofErr w:type="spellStart"/>
      <w:r>
        <w:rPr>
          <w:highlight w:val="yellow"/>
        </w:rPr>
        <w:t>DoCR</w:t>
      </w:r>
      <w:proofErr w:type="spellEnd"/>
      <w:r>
        <w:rPr>
          <w:highlight w:val="yellow"/>
        </w:rPr>
        <w:t xml:space="preserve"> N 11.</w:t>
      </w:r>
    </w:p>
    <w:p w14:paraId="30005639" w14:textId="61BE5D12" w:rsidR="00BD208B" w:rsidRPr="00083FBC" w:rsidRDefault="00603E0E" w:rsidP="00BD208B">
      <w:r>
        <w:rPr>
          <w:highlight w:val="yellow"/>
        </w:rPr>
        <w:t>Ballot comments 54912</w:t>
      </w:r>
    </w:p>
    <w:p w14:paraId="17F8A82B" w14:textId="741B40C7" w:rsidR="00BD208B" w:rsidRDefault="00603E0E" w:rsidP="00603E0E">
      <w:pPr>
        <w:numPr>
          <w:ilvl w:val="0"/>
          <w:numId w:val="124"/>
        </w:numPr>
        <w:rPr>
          <w:lang w:eastAsia="de-DE"/>
        </w:rPr>
      </w:pPr>
      <w:r>
        <w:rPr>
          <w:lang w:eastAsia="de-DE"/>
        </w:rPr>
        <w:t xml:space="preserve">Code value 22 in Table 3 - remove the informative </w:t>
      </w:r>
      <w:proofErr w:type="gramStart"/>
      <w:r>
        <w:rPr>
          <w:lang w:eastAsia="de-DE"/>
        </w:rPr>
        <w:t>reference</w:t>
      </w:r>
      <w:proofErr w:type="gramEnd"/>
    </w:p>
    <w:p w14:paraId="77910791" w14:textId="096E66E0" w:rsidR="00603E0E" w:rsidRDefault="00603E0E" w:rsidP="00603E0E">
      <w:pPr>
        <w:numPr>
          <w:ilvl w:val="0"/>
          <w:numId w:val="124"/>
        </w:numPr>
        <w:rPr>
          <w:lang w:eastAsia="de-DE"/>
        </w:rPr>
      </w:pPr>
      <w:r>
        <w:rPr>
          <w:lang w:eastAsia="de-DE"/>
        </w:rPr>
        <w:t xml:space="preserve">Remove </w:t>
      </w:r>
      <w:r w:rsidRPr="00603E0E">
        <w:rPr>
          <w:lang w:eastAsia="de-DE"/>
        </w:rPr>
        <w:t>“(historical)”</w:t>
      </w:r>
      <w:r>
        <w:rPr>
          <w:lang w:eastAsia="de-DE"/>
        </w:rPr>
        <w:t xml:space="preserve"> from </w:t>
      </w:r>
      <w:ins w:id="129" w:author="Gary Sullivan" w:date="2020-10-16T09:56:00Z">
        <w:r w:rsidR="00D721D5">
          <w:rPr>
            <w:lang w:eastAsia="de-DE"/>
          </w:rPr>
          <w:t xml:space="preserve">the reference to SMPTE </w:t>
        </w:r>
      </w:ins>
      <w:r>
        <w:rPr>
          <w:lang w:eastAsia="de-DE"/>
        </w:rPr>
        <w:t>ST 240</w:t>
      </w:r>
    </w:p>
    <w:p w14:paraId="14B08C64" w14:textId="298B2636" w:rsidR="00603E0E" w:rsidRDefault="00603E0E" w:rsidP="00603E0E">
      <w:pPr>
        <w:numPr>
          <w:ilvl w:val="0"/>
          <w:numId w:val="124"/>
        </w:numPr>
        <w:rPr>
          <w:lang w:eastAsia="de-DE"/>
        </w:rPr>
      </w:pPr>
      <w:r w:rsidRPr="00603E0E">
        <w:rPr>
          <w:lang w:eastAsia="de-DE"/>
        </w:rPr>
        <w:t>Reference the 2019 edition of SMPTE 428-1 (assuming that its content is the same in regard to the referenced aspects) and the 2018 edition of ARIB STD-B67 to the latest editions (BT.470-7 and STD-B67.</w:t>
      </w:r>
      <w:r>
        <w:rPr>
          <w:lang w:eastAsia="de-DE"/>
        </w:rPr>
        <w:t xml:space="preserve"> Update other references if identified.</w:t>
      </w:r>
    </w:p>
    <w:p w14:paraId="7FA709A6" w14:textId="5A459EDC" w:rsidR="00603E0E" w:rsidRDefault="00603E0E" w:rsidP="00603E0E">
      <w:pPr>
        <w:numPr>
          <w:ilvl w:val="0"/>
          <w:numId w:val="124"/>
        </w:numPr>
        <w:rPr>
          <w:lang w:eastAsia="de-DE"/>
        </w:rPr>
      </w:pPr>
      <w:r>
        <w:rPr>
          <w:lang w:eastAsia="de-DE"/>
        </w:rPr>
        <w:t>Include the year in SMPTE references.</w:t>
      </w:r>
    </w:p>
    <w:p w14:paraId="7FBE0BC6" w14:textId="72079A97" w:rsidR="00603E0E" w:rsidRDefault="00603E0E" w:rsidP="00603E0E">
      <w:pPr>
        <w:numPr>
          <w:ilvl w:val="0"/>
          <w:numId w:val="124"/>
        </w:numPr>
        <w:rPr>
          <w:lang w:eastAsia="de-DE"/>
        </w:rPr>
      </w:pPr>
      <w:r>
        <w:rPr>
          <w:lang w:eastAsia="de-DE"/>
        </w:rPr>
        <w:t>Remove colour from figures</w:t>
      </w:r>
      <w:ins w:id="130" w:author="Gary Sullivan" w:date="2020-10-16T09:55:00Z">
        <w:r w:rsidR="0049763F">
          <w:rPr>
            <w:lang w:eastAsia="de-DE"/>
          </w:rPr>
          <w:t xml:space="preserve"> 10 and 11</w:t>
        </w:r>
      </w:ins>
      <w:r>
        <w:rPr>
          <w:lang w:eastAsia="de-DE"/>
        </w:rPr>
        <w:t>.</w:t>
      </w:r>
    </w:p>
    <w:p w14:paraId="1F95DB44" w14:textId="76616AC8" w:rsidR="00603E0E" w:rsidRPr="00083FBC" w:rsidRDefault="00603E0E" w:rsidP="000A616C">
      <w:pPr>
        <w:numPr>
          <w:ilvl w:val="0"/>
          <w:numId w:val="124"/>
        </w:numPr>
        <w:rPr>
          <w:lang w:eastAsia="de-DE"/>
        </w:rPr>
      </w:pPr>
      <w:r>
        <w:rPr>
          <w:lang w:eastAsia="de-DE"/>
        </w:rPr>
        <w:t>Add history commentary</w:t>
      </w:r>
      <w:ins w:id="131" w:author="Gary Sullivan" w:date="2020-10-16T09:56:00Z">
        <w:r w:rsidR="0049763F">
          <w:rPr>
            <w:lang w:eastAsia="de-DE"/>
          </w:rPr>
          <w:t xml:space="preserve"> about the chroma 4:2:0 grid alignment type.</w:t>
        </w:r>
      </w:ins>
    </w:p>
    <w:p w14:paraId="39583CD5" w14:textId="550E9D58" w:rsidR="00BD208B" w:rsidRPr="00083FBC" w:rsidRDefault="005E108E" w:rsidP="00BD208B">
      <w:pPr>
        <w:pStyle w:val="Heading9"/>
        <w:rPr>
          <w:lang w:val="en-CA"/>
        </w:rPr>
      </w:pPr>
      <w:r w:rsidRPr="00D30353">
        <w:t>JVET-T1004</w:t>
      </w:r>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w:t>
      </w:r>
      <w:r w:rsidR="00166371">
        <w:rPr>
          <w:lang w:val="en-CA"/>
        </w:rPr>
        <w:t>12-15</w:t>
      </w:r>
      <w:r w:rsidR="00BD208B" w:rsidRPr="00083FBC">
        <w:rPr>
          <w:lang w:val="en-CA"/>
        </w:rPr>
        <w:t>] (near next meeting)</w:t>
      </w:r>
    </w:p>
    <w:p w14:paraId="09228E99" w14:textId="4F864DC6" w:rsidR="00BD208B" w:rsidRPr="00083FBC" w:rsidRDefault="00166371" w:rsidP="00BD208B">
      <w:r>
        <w:t>(</w:t>
      </w:r>
      <w:r w:rsidR="00BD208B">
        <w:t>C. Rosewarne added.</w:t>
      </w:r>
      <w:r>
        <w:t>)</w:t>
      </w:r>
    </w:p>
    <w:p w14:paraId="0DC5478C" w14:textId="2CB72371" w:rsidR="00BD208B" w:rsidRPr="00083FBC" w:rsidRDefault="005E108E" w:rsidP="00BD208B">
      <w:pPr>
        <w:pStyle w:val="Heading9"/>
        <w:rPr>
          <w:lang w:val="en-CA"/>
        </w:rPr>
      </w:pPr>
      <w:r w:rsidRPr="00D30353">
        <w:t>JVET-T1005</w:t>
      </w:r>
      <w:r w:rsidR="00BD208B" w:rsidRPr="00083FBC">
        <w:rPr>
          <w:lang w:val="en-CA"/>
        </w:rPr>
        <w:t xml:space="preserve"> Shutter interval information SEI message for HEVC (Draft </w:t>
      </w:r>
      <w:r w:rsidR="00166371">
        <w:rPr>
          <w:lang w:val="en-CA"/>
        </w:rPr>
        <w:t>3</w:t>
      </w:r>
      <w:r w:rsidR="00BD208B" w:rsidRPr="00083FBC">
        <w:rPr>
          <w:lang w:val="en-CA"/>
        </w:rPr>
        <w:t>) [S. McCarthy, G. J. Sullivan, Y.-K. Wang] (</w:t>
      </w:r>
      <w:r w:rsidR="00166371">
        <w:rPr>
          <w:lang w:val="en-CA"/>
        </w:rPr>
        <w:t>F</w:t>
      </w:r>
      <w:r w:rsidR="00BD208B" w:rsidRPr="00083FBC">
        <w:rPr>
          <w:lang w:val="en-CA"/>
        </w:rPr>
        <w:t>DAM N </w:t>
      </w:r>
      <w:r w:rsidR="00166371">
        <w:rPr>
          <w:lang w:val="en-CA"/>
        </w:rPr>
        <w:t>8</w:t>
      </w:r>
      <w:r w:rsidR="00BD208B" w:rsidRPr="00083FBC">
        <w:rPr>
          <w:lang w:val="en-CA"/>
        </w:rPr>
        <w:t xml:space="preserve">) </w:t>
      </w:r>
      <w:r w:rsidR="0073251D">
        <w:rPr>
          <w:lang w:val="en-CA"/>
        </w:rPr>
        <w:t>[</w:t>
      </w:r>
      <w:r w:rsidR="00BD208B" w:rsidRPr="00083FBC">
        <w:rPr>
          <w:lang w:val="en-CA"/>
        </w:rPr>
        <w:t>2020-</w:t>
      </w:r>
      <w:r w:rsidR="00166371">
        <w:rPr>
          <w:lang w:val="en-CA"/>
        </w:rPr>
        <w:t>10</w:t>
      </w:r>
      <w:r w:rsidR="00BD208B" w:rsidRPr="00083FBC">
        <w:rPr>
          <w:lang w:val="en-CA"/>
        </w:rPr>
        <w:t>-</w:t>
      </w:r>
      <w:r w:rsidR="00166371">
        <w:rPr>
          <w:lang w:val="en-CA"/>
        </w:rPr>
        <w:t>30</w:t>
      </w:r>
      <w:r w:rsidR="0073251D">
        <w:rPr>
          <w:lang w:val="en-CA"/>
        </w:rPr>
        <w:t>]</w:t>
      </w:r>
    </w:p>
    <w:p w14:paraId="64566FAB" w14:textId="6C482363" w:rsidR="00BD208B" w:rsidRPr="00083FBC" w:rsidRDefault="00166371" w:rsidP="00BD208B">
      <w:proofErr w:type="spellStart"/>
      <w:r>
        <w:t>DoCR</w:t>
      </w:r>
      <w:proofErr w:type="spellEnd"/>
      <w:r>
        <w:t xml:space="preserve"> N 7</w:t>
      </w:r>
      <w:r w:rsidR="00BD208B" w:rsidRPr="00083FBC">
        <w:t>.</w:t>
      </w:r>
    </w:p>
    <w:p w14:paraId="18FCF381" w14:textId="7516C20E" w:rsidR="00BD208B" w:rsidRPr="00083FBC" w:rsidRDefault="00BD208B" w:rsidP="00BD208B">
      <w:pPr>
        <w:pStyle w:val="Heading9"/>
        <w:rPr>
          <w:lang w:val="en-CA"/>
        </w:rPr>
      </w:pPr>
      <w:r w:rsidRPr="00083FBC">
        <w:rPr>
          <w:lang w:val="en-CA"/>
        </w:rPr>
        <w:lastRenderedPageBreak/>
        <w:t>J</w:t>
      </w:r>
      <w:r w:rsidR="00166371">
        <w:rPr>
          <w:lang w:val="en-CA"/>
        </w:rPr>
        <w:t>VET</w:t>
      </w:r>
      <w:r w:rsidRPr="00083FBC">
        <w:rPr>
          <w:lang w:val="en-CA"/>
        </w:rPr>
        <w:t>-</w:t>
      </w:r>
      <w:r w:rsidR="00166371">
        <w:rPr>
          <w:lang w:val="en-CA"/>
        </w:rPr>
        <w:t>T</w:t>
      </w:r>
      <w:r w:rsidRPr="00083FBC">
        <w:rPr>
          <w:lang w:val="en-CA"/>
        </w:rPr>
        <w:t xml:space="preserve">1006 Annotated regions and shutter interval information SEI messages for AVC (Draft </w:t>
      </w:r>
      <w:r w:rsidR="00166371">
        <w:rPr>
          <w:lang w:val="en-CA"/>
        </w:rPr>
        <w:t>2</w:t>
      </w:r>
      <w:r w:rsidRPr="00083FBC">
        <w:rPr>
          <w:lang w:val="en-CA"/>
        </w:rPr>
        <w:t xml:space="preserve">) [J. Boyce, S. McCarthy, Y.-K. Wang] </w:t>
      </w:r>
      <w:r w:rsidR="0073251D" w:rsidRPr="00083FBC">
        <w:rPr>
          <w:lang w:val="en-CA"/>
        </w:rPr>
        <w:t>[2020-</w:t>
      </w:r>
      <w:r w:rsidR="0073251D">
        <w:rPr>
          <w:lang w:val="en-CA"/>
        </w:rPr>
        <w:t>12-15</w:t>
      </w:r>
      <w:r w:rsidR="0073251D" w:rsidRPr="00083FBC">
        <w:rPr>
          <w:lang w:val="en-CA"/>
        </w:rPr>
        <w:t>]</w:t>
      </w:r>
    </w:p>
    <w:p w14:paraId="3B166020" w14:textId="2C8D85C3" w:rsidR="00BD208B" w:rsidRPr="00083FBC" w:rsidRDefault="00166371" w:rsidP="00BD208B">
      <w:r>
        <w:t xml:space="preserve">Request </w:t>
      </w:r>
      <w:r w:rsidR="0073251D">
        <w:t xml:space="preserve">N 15 </w:t>
      </w:r>
      <w:r>
        <w:t xml:space="preserve">and </w:t>
      </w:r>
      <w:r w:rsidR="00010E24">
        <w:t>WD</w:t>
      </w:r>
      <w:r w:rsidR="0073251D">
        <w:t xml:space="preserve"> N 16</w:t>
      </w:r>
      <w:r>
        <w:t>, include errata.</w:t>
      </w:r>
      <w:r w:rsidR="00010E24">
        <w:t xml:space="preserve"> The specification will reference VSEI</w:t>
      </w:r>
      <w:ins w:id="132" w:author="Gary Sullivan" w:date="2020-10-16T12:36:00Z">
        <w:r w:rsidR="00A75671">
          <w:t xml:space="preserve"> for annotated regions</w:t>
        </w:r>
      </w:ins>
      <w:r w:rsidR="00010E24">
        <w:t>.</w:t>
      </w:r>
      <w:r w:rsidR="0073251D">
        <w:t xml:space="preserve"> [</w:t>
      </w:r>
      <w:r w:rsidR="0073251D" w:rsidRPr="006C5F92">
        <w:rPr>
          <w:highlight w:val="yellow"/>
        </w:rPr>
        <w:t>Check title</w:t>
      </w:r>
      <w:r w:rsidR="0073251D">
        <w:t>]</w:t>
      </w:r>
      <w:ins w:id="133" w:author="Gary Sullivan" w:date="2020-10-16T12:32:00Z">
        <w:r w:rsidR="00A75671">
          <w:t xml:space="preserve"> Target CDAM in April.</w:t>
        </w:r>
      </w:ins>
    </w:p>
    <w:p w14:paraId="6472714E" w14:textId="77777777" w:rsidR="00BD208B" w:rsidRPr="00083FBC" w:rsidRDefault="00BD208B" w:rsidP="00BD208B">
      <w:pPr>
        <w:pStyle w:val="Heading9"/>
        <w:rPr>
          <w:szCs w:val="24"/>
          <w:lang w:val="en-CA"/>
        </w:rPr>
      </w:pPr>
      <w:r w:rsidRPr="00083FBC">
        <w:rPr>
          <w:lang w:val="en-CA"/>
        </w:rPr>
        <w:t xml:space="preserve">Remains valid – not updated: </w:t>
      </w:r>
      <w:hyperlink r:id="rId248"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49"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47DCF68" w:rsidR="00BD208B" w:rsidRPr="00083FBC" w:rsidRDefault="00BD208B" w:rsidP="00BD208B">
      <w:pPr>
        <w:pStyle w:val="Heading9"/>
        <w:rPr>
          <w:lang w:val="en-CA"/>
        </w:rPr>
      </w:pPr>
      <w:r w:rsidRPr="00083FBC">
        <w:rPr>
          <w:lang w:val="en-CA"/>
        </w:rPr>
        <w:t>J</w:t>
      </w:r>
      <w:r w:rsidR="0073251D">
        <w:rPr>
          <w:lang w:val="en-CA"/>
        </w:rPr>
        <w:t>VET</w:t>
      </w:r>
      <w:r w:rsidRPr="00083FBC">
        <w:rPr>
          <w:lang w:val="en-CA"/>
        </w:rPr>
        <w:t>-</w:t>
      </w:r>
      <w:r w:rsidR="0073251D">
        <w:rPr>
          <w:lang w:val="en-CA"/>
        </w:rPr>
        <w:t>T</w:t>
      </w:r>
      <w:r w:rsidRPr="00083FBC">
        <w:rPr>
          <w:lang w:val="en-CA"/>
        </w:rPr>
        <w:t xml:space="preserve">1008 Usage of video signal type code points (Draft </w:t>
      </w:r>
      <w:r w:rsidR="0073251D">
        <w:rPr>
          <w:lang w:val="en-CA"/>
        </w:rPr>
        <w:t>2</w:t>
      </w:r>
      <w:r w:rsidRPr="00083FBC">
        <w:rPr>
          <w:lang w:val="en-CA"/>
        </w:rPr>
        <w:t xml:space="preserve"> for version 3) [W. </w:t>
      </w:r>
      <w:proofErr w:type="spellStart"/>
      <w:r w:rsidRPr="00083FBC">
        <w:rPr>
          <w:lang w:val="en-CA"/>
        </w:rPr>
        <w:t>Husak</w:t>
      </w:r>
      <w:proofErr w:type="spellEnd"/>
      <w:r w:rsidRPr="00083FBC">
        <w:rPr>
          <w:lang w:val="en-CA"/>
        </w:rPr>
        <w:t xml:space="preserve">, G. J. Sullivan, Y. Syed, A. Tourapis (editors)] </w:t>
      </w:r>
      <w:r w:rsidR="0073251D" w:rsidRPr="00083FBC">
        <w:rPr>
          <w:lang w:val="en-CA"/>
        </w:rPr>
        <w:t>[2020-</w:t>
      </w:r>
      <w:r w:rsidR="0073251D">
        <w:rPr>
          <w:lang w:val="en-CA"/>
        </w:rPr>
        <w:t>11-13</w:t>
      </w:r>
      <w:r w:rsidR="0073251D" w:rsidRPr="00083FBC">
        <w:rPr>
          <w:lang w:val="en-CA"/>
        </w:rPr>
        <w:t>]</w:t>
      </w:r>
    </w:p>
    <w:p w14:paraId="62938861" w14:textId="198ACC35" w:rsidR="00BD208B" w:rsidRPr="00083FBC" w:rsidRDefault="00BD208B" w:rsidP="00BD208B"/>
    <w:p w14:paraId="50E3D797" w14:textId="400BEFC6" w:rsidR="00BD208B" w:rsidRPr="00083FBC" w:rsidRDefault="00BD208B" w:rsidP="00BD208B">
      <w:r w:rsidRPr="00083FBC">
        <w:t>TR in MPEG N</w:t>
      </w:r>
      <w:r w:rsidR="0073251D">
        <w:t xml:space="preserve"> 14 with </w:t>
      </w:r>
      <w:proofErr w:type="spellStart"/>
      <w:r w:rsidR="0073251D">
        <w:t>DoCR</w:t>
      </w:r>
      <w:proofErr w:type="spellEnd"/>
      <w:r w:rsidR="0073251D">
        <w:t xml:space="preserve"> N 13</w:t>
      </w:r>
    </w:p>
    <w:p w14:paraId="5D77D751" w14:textId="77777777" w:rsidR="00BD208B" w:rsidRPr="00083FBC" w:rsidRDefault="00BD208B" w:rsidP="00BD208B"/>
    <w:p w14:paraId="598C24DA" w14:textId="77777777" w:rsidR="00BD208B" w:rsidRPr="00083FBC" w:rsidRDefault="00BD208B" w:rsidP="00BD208B">
      <w:pPr>
        <w:pStyle w:val="Heading9"/>
        <w:rPr>
          <w:lang w:val="en-CA"/>
        </w:rPr>
      </w:pPr>
      <w:r w:rsidRPr="00083FBC">
        <w:rPr>
          <w:lang w:val="en-CA"/>
        </w:rPr>
        <w:t xml:space="preserve">Remains valid – not updated: </w:t>
      </w:r>
      <w:hyperlink r:id="rId250"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Heading9"/>
        <w:rPr>
          <w:szCs w:val="24"/>
          <w:lang w:val="en-CA"/>
        </w:rPr>
      </w:pPr>
      <w:r w:rsidRPr="00083FBC">
        <w:rPr>
          <w:lang w:val="en-CA"/>
        </w:rPr>
        <w:t xml:space="preserve">Remains valid – not updated </w:t>
      </w:r>
      <w:hyperlink r:id="rId251"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18B4D5CD" w:rsidR="00BD208B" w:rsidRPr="00083FBC" w:rsidRDefault="00BD208B" w:rsidP="00BD208B">
      <w:pPr>
        <w:pStyle w:val="Heading9"/>
        <w:rPr>
          <w:strike/>
          <w:lang w:val="en-CA"/>
        </w:rPr>
      </w:pPr>
      <w:r w:rsidRPr="00083FBC">
        <w:rPr>
          <w:lang w:val="en-CA"/>
        </w:rPr>
        <w:t xml:space="preserve">No output: </w:t>
      </w:r>
      <w:r w:rsidR="0073251D">
        <w:rPr>
          <w:lang w:val="en-CA"/>
        </w:rPr>
        <w:t>JVET</w:t>
      </w:r>
      <w:r w:rsidRPr="00083FBC">
        <w:rPr>
          <w:lang w:val="en-CA"/>
        </w:rPr>
        <w:t>-</w:t>
      </w:r>
      <w:r w:rsidR="0073251D">
        <w:rPr>
          <w:lang w:val="en-CA"/>
        </w:rPr>
        <w:t>T</w:t>
      </w:r>
      <w:r w:rsidRPr="00083FBC">
        <w:rPr>
          <w:lang w:val="en-CA"/>
        </w:rPr>
        <w:t>1011</w:t>
      </w:r>
    </w:p>
    <w:p w14:paraId="597AAE21" w14:textId="77777777" w:rsidR="00BD208B" w:rsidRPr="00083FBC" w:rsidRDefault="00BD208B" w:rsidP="00BD208B"/>
    <w:p w14:paraId="5277111D" w14:textId="3F65A8D2" w:rsidR="00BD208B" w:rsidRPr="00083FBC" w:rsidRDefault="00BD208B" w:rsidP="00BD208B">
      <w:pPr>
        <w:pStyle w:val="Heading9"/>
        <w:rPr>
          <w:lang w:val="en-CA"/>
        </w:rPr>
      </w:pPr>
      <w:r w:rsidRPr="00083FBC">
        <w:rPr>
          <w:lang w:val="en-CA"/>
        </w:rPr>
        <w:t xml:space="preserve">No output: </w:t>
      </w:r>
      <w:r w:rsidR="0073251D">
        <w:rPr>
          <w:lang w:val="en-CA"/>
        </w:rPr>
        <w:t>JVET</w:t>
      </w:r>
      <w:r w:rsidRPr="00083FBC">
        <w:rPr>
          <w:lang w:val="en-CA"/>
        </w:rPr>
        <w:t>-</w:t>
      </w:r>
      <w:r w:rsidR="0073251D">
        <w:rPr>
          <w:lang w:val="en-CA"/>
        </w:rPr>
        <w:t>T</w:t>
      </w:r>
      <w:r w:rsidRPr="00083FBC">
        <w:rPr>
          <w:lang w:val="en-CA"/>
        </w:rPr>
        <w:t>1012</w:t>
      </w:r>
    </w:p>
    <w:p w14:paraId="3CD8594E" w14:textId="77777777" w:rsidR="00BD208B" w:rsidRPr="00083FBC" w:rsidRDefault="00BD208B" w:rsidP="00BD208B"/>
    <w:p w14:paraId="52E6E205" w14:textId="36DD9BF1" w:rsidR="00BD208B" w:rsidRPr="00083FBC" w:rsidRDefault="00BD208B" w:rsidP="00BD208B">
      <w:pPr>
        <w:pStyle w:val="Heading9"/>
        <w:rPr>
          <w:lang w:val="en-CA"/>
        </w:rPr>
      </w:pPr>
      <w:r w:rsidRPr="00083FBC">
        <w:rPr>
          <w:lang w:val="en-CA"/>
        </w:rPr>
        <w:t xml:space="preserve">No output: </w:t>
      </w:r>
      <w:r w:rsidR="0073251D">
        <w:rPr>
          <w:lang w:val="en-CA"/>
        </w:rPr>
        <w:t>JVET</w:t>
      </w:r>
      <w:r w:rsidRPr="00083FBC">
        <w:rPr>
          <w:lang w:val="en-CA"/>
        </w:rPr>
        <w:t>-</w:t>
      </w:r>
      <w:r w:rsidR="0073251D">
        <w:rPr>
          <w:lang w:val="en-CA"/>
        </w:rPr>
        <w:t>T</w:t>
      </w:r>
      <w:r w:rsidRPr="00083FBC">
        <w:rPr>
          <w:lang w:val="en-CA"/>
        </w:rPr>
        <w:t>1013</w:t>
      </w:r>
    </w:p>
    <w:p w14:paraId="7E79CE1A" w14:textId="77777777" w:rsidR="00BD208B" w:rsidRPr="00083FBC" w:rsidRDefault="00BD208B" w:rsidP="00BD208B">
      <w:pPr>
        <w:rPr>
          <w:lang w:eastAsia="de-DE"/>
        </w:rPr>
      </w:pPr>
    </w:p>
    <w:p w14:paraId="21E4B80E" w14:textId="74774441" w:rsidR="00BD208B" w:rsidRPr="00083FBC" w:rsidRDefault="00BD208B" w:rsidP="00BD208B">
      <w:pPr>
        <w:pStyle w:val="Heading9"/>
        <w:rPr>
          <w:lang w:val="en-CA" w:eastAsia="de-DE"/>
        </w:rPr>
      </w:pPr>
      <w:r w:rsidRPr="00083FBC">
        <w:rPr>
          <w:lang w:val="en-CA"/>
        </w:rPr>
        <w:t xml:space="preserve">Remains valid – not updated </w:t>
      </w:r>
      <w:hyperlink r:id="rId252"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53"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6ECF9C87" w:rsidR="00BD208B" w:rsidRPr="00083FBC" w:rsidRDefault="00BD208B" w:rsidP="00BD208B">
      <w:pPr>
        <w:pStyle w:val="Heading9"/>
        <w:rPr>
          <w:lang w:val="en-CA" w:eastAsia="de-DE"/>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 xml:space="preserve">not updated: </w:t>
      </w:r>
      <w:hyperlink r:id="rId254"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20524540" w:rsidR="00BD208B" w:rsidRPr="00083FBC" w:rsidRDefault="00BD208B" w:rsidP="00BD208B">
      <w:pPr>
        <w:pStyle w:val="Heading9"/>
        <w:rPr>
          <w:lang w:val="en-CA" w:eastAsia="de-DE"/>
        </w:rPr>
      </w:pPr>
      <w:r w:rsidRPr="00083FBC">
        <w:rPr>
          <w:lang w:val="en-CA"/>
        </w:rPr>
        <w:t xml:space="preserve">No output: </w:t>
      </w:r>
      <w:r w:rsidR="0073251D">
        <w:rPr>
          <w:lang w:val="en-CA" w:eastAsia="de-DE"/>
        </w:rPr>
        <w:t>JVET</w:t>
      </w:r>
      <w:r w:rsidRPr="00083FBC">
        <w:rPr>
          <w:lang w:val="en-CA" w:eastAsia="de-DE"/>
        </w:rPr>
        <w:t>-</w:t>
      </w:r>
      <w:r w:rsidR="0073251D">
        <w:rPr>
          <w:lang w:val="en-CA" w:eastAsia="de-DE"/>
        </w:rPr>
        <w:t>T</w:t>
      </w:r>
      <w:r w:rsidRPr="00083FBC">
        <w:rPr>
          <w:lang w:val="en-CA" w:eastAsia="de-DE"/>
        </w:rPr>
        <w:t xml:space="preserve">1016 through </w:t>
      </w:r>
      <w:r w:rsidR="0073251D">
        <w:rPr>
          <w:lang w:val="en-CA" w:eastAsia="de-DE"/>
        </w:rPr>
        <w:t>JVET</w:t>
      </w:r>
      <w:r w:rsidRPr="00083FBC">
        <w:rPr>
          <w:lang w:val="en-CA" w:eastAsia="de-DE"/>
        </w:rPr>
        <w:t>-</w:t>
      </w:r>
      <w:r w:rsidR="0073251D">
        <w:rPr>
          <w:lang w:val="en-CA" w:eastAsia="de-DE"/>
        </w:rPr>
        <w:t>T</w:t>
      </w:r>
      <w:r w:rsidR="0073251D" w:rsidRPr="00083FBC">
        <w:rPr>
          <w:lang w:val="en-CA" w:eastAsia="de-DE"/>
        </w:rPr>
        <w:t>1019</w:t>
      </w:r>
    </w:p>
    <w:p w14:paraId="5C33E18B" w14:textId="77777777" w:rsidR="00BD208B" w:rsidRPr="00083FBC" w:rsidRDefault="00BD208B" w:rsidP="00BD208B">
      <w:pPr>
        <w:rPr>
          <w:lang w:eastAsia="de-DE"/>
        </w:rPr>
      </w:pPr>
    </w:p>
    <w:p w14:paraId="4D607706" w14:textId="0FFD6357" w:rsidR="00BD208B" w:rsidRPr="00083FBC" w:rsidRDefault="00BD208B" w:rsidP="00BD208B">
      <w:pPr>
        <w:pStyle w:val="Heading9"/>
        <w:rPr>
          <w:lang w:val="en-CA" w:eastAsia="de-DE"/>
        </w:rPr>
      </w:pPr>
      <w:r w:rsidRPr="00083FBC">
        <w:rPr>
          <w:szCs w:val="24"/>
          <w:lang w:val="en-CA"/>
        </w:rPr>
        <w:lastRenderedPageBreak/>
        <w:t>Remains valid</w:t>
      </w:r>
      <w:r w:rsidR="00DE2A24">
        <w:rPr>
          <w:szCs w:val="24"/>
          <w:lang w:val="en-CA"/>
        </w:rPr>
        <w:t xml:space="preserve"> for HM</w:t>
      </w:r>
      <w:r w:rsidRPr="00083FBC">
        <w:rPr>
          <w:szCs w:val="24"/>
          <w:lang w:val="en-CA"/>
        </w:rPr>
        <w:t xml:space="preserve"> – </w:t>
      </w:r>
      <w:r w:rsidRPr="00083FBC">
        <w:rPr>
          <w:lang w:val="en-CA" w:eastAsia="de-DE"/>
        </w:rPr>
        <w:t xml:space="preserve">not updated: </w:t>
      </w:r>
      <w:hyperlink r:id="rId255"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5F056F74" w:rsidR="00BD208B" w:rsidRPr="00083FBC" w:rsidRDefault="00BD208B" w:rsidP="00BD208B">
      <w:pPr>
        <w:pStyle w:val="Heading9"/>
        <w:rPr>
          <w:lang w:val="en-CA"/>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not updated</w:t>
      </w:r>
      <w:r w:rsidRPr="00083FBC">
        <w:rPr>
          <w:szCs w:val="24"/>
          <w:lang w:val="en-CA"/>
        </w:rPr>
        <w:t xml:space="preserve">: </w:t>
      </w:r>
      <w:hyperlink r:id="rId256"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08D7842A" w:rsidR="00D260C4" w:rsidRPr="00083FBC" w:rsidRDefault="005E108E" w:rsidP="002F38DF">
      <w:pPr>
        <w:pStyle w:val="Heading9"/>
        <w:rPr>
          <w:lang w:val="en-CA" w:eastAsia="de-DE"/>
        </w:rPr>
      </w:pPr>
      <w:r w:rsidRPr="00D30353">
        <w:t>JVET-T2001</w:t>
      </w:r>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w:t>
      </w:r>
      <w:r w:rsidR="0073251D">
        <w:rPr>
          <w:lang w:val="en-CA" w:eastAsia="de-DE"/>
        </w:rPr>
        <w:t xml:space="preserve">Editorial Refinements on Draft 10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t>
      </w:r>
      <w:r w:rsidR="0073251D">
        <w:rPr>
          <w:lang w:val="en-CA" w:eastAsia="de-DE"/>
        </w:rPr>
        <w:t>[</w:t>
      </w:r>
      <w:r w:rsidR="00C34FE1" w:rsidRPr="00083FBC">
        <w:rPr>
          <w:lang w:val="en-CA" w:eastAsia="de-DE"/>
        </w:rPr>
        <w:t>2020</w:t>
      </w:r>
      <w:r w:rsidR="00D22821" w:rsidRPr="00083FBC">
        <w:rPr>
          <w:lang w:val="en-CA" w:eastAsia="de-DE"/>
        </w:rPr>
        <w:t>-</w:t>
      </w:r>
      <w:r w:rsidR="0073251D">
        <w:rPr>
          <w:lang w:val="en-CA" w:eastAsia="de-DE"/>
        </w:rPr>
        <w:t>10</w:t>
      </w:r>
      <w:r w:rsidR="00567064" w:rsidRPr="00083FBC">
        <w:rPr>
          <w:lang w:val="en-CA" w:eastAsia="de-DE"/>
        </w:rPr>
        <w:t>-</w:t>
      </w:r>
      <w:r w:rsidR="00CE6DF0">
        <w:rPr>
          <w:lang w:val="en-CA" w:eastAsia="de-DE"/>
        </w:rPr>
        <w:t>30</w:t>
      </w:r>
      <w:r w:rsidR="0073251D">
        <w:rPr>
          <w:lang w:val="en-CA" w:eastAsia="de-DE"/>
        </w:rPr>
        <w:t>]</w:t>
      </w:r>
    </w:p>
    <w:p w14:paraId="165DA2EC" w14:textId="7FFBAC84" w:rsidR="00556EEC" w:rsidRPr="00083FBC" w:rsidRDefault="00556EEC" w:rsidP="00AB311A">
      <w:pPr>
        <w:pStyle w:val="BodyText"/>
        <w:rPr>
          <w:lang w:eastAsia="de-DE"/>
        </w:rPr>
      </w:pPr>
    </w:p>
    <w:p w14:paraId="2140043D" w14:textId="08BBD4BA" w:rsidR="00D05C5A" w:rsidRPr="00083FBC" w:rsidRDefault="00D05C5A" w:rsidP="00AB311A">
      <w:pPr>
        <w:pStyle w:val="BodyText"/>
        <w:rPr>
          <w:lang w:eastAsia="de-DE"/>
        </w:rPr>
      </w:pPr>
    </w:p>
    <w:p w14:paraId="2FEF5D18" w14:textId="4EF5F821" w:rsidR="00D260C4" w:rsidRPr="00083FBC" w:rsidRDefault="005E108E" w:rsidP="002F38DF">
      <w:pPr>
        <w:pStyle w:val="Heading9"/>
        <w:rPr>
          <w:lang w:val="en-CA" w:eastAsia="de-DE"/>
        </w:rPr>
      </w:pPr>
      <w:r w:rsidRPr="00D30353">
        <w:t>JVET-T2002</w:t>
      </w:r>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w:t>
      </w:r>
      <w:r w:rsidR="00E86194">
        <w:rPr>
          <w:bCs/>
          <w:lang w:val="en-CA"/>
        </w:rPr>
        <w:t>1</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w:t>
      </w:r>
      <w:r w:rsidR="00E86194">
        <w:rPr>
          <w:bCs/>
          <w:lang w:val="en-CA"/>
        </w:rPr>
        <w:t>1</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 (20</w:t>
      </w:r>
      <w:r w:rsidR="00B5600E" w:rsidRPr="00083FBC">
        <w:rPr>
          <w:lang w:val="en-CA" w:eastAsia="de-DE"/>
        </w:rPr>
        <w:t>20</w:t>
      </w:r>
      <w:r w:rsidR="00D22821" w:rsidRPr="00083FBC">
        <w:rPr>
          <w:lang w:val="en-CA" w:eastAsia="de-DE"/>
        </w:rPr>
        <w:t>-</w:t>
      </w:r>
      <w:r w:rsidR="00E86194">
        <w:rPr>
          <w:lang w:val="en-CA" w:eastAsia="de-DE"/>
        </w:rPr>
        <w:t>12</w:t>
      </w:r>
      <w:r w:rsidR="00567064" w:rsidRPr="00083FBC">
        <w:rPr>
          <w:lang w:val="en-CA" w:eastAsia="de-DE"/>
        </w:rPr>
        <w:t>-</w:t>
      </w:r>
      <w:r w:rsidR="00E86194">
        <w:rPr>
          <w:lang w:val="en-CA" w:eastAsia="de-DE"/>
        </w:rPr>
        <w:t>1</w:t>
      </w:r>
      <w:r w:rsidR="00F47477" w:rsidRPr="00083FBC">
        <w:rPr>
          <w:lang w:val="en-CA" w:eastAsia="de-DE"/>
        </w:rPr>
        <w:t>5</w:t>
      </w:r>
      <w:r w:rsidR="00B5600E" w:rsidRPr="00083FBC">
        <w:rPr>
          <w:lang w:val="en-CA" w:eastAsia="de-DE"/>
        </w:rPr>
        <w:t>, near next meeting</w:t>
      </w:r>
      <w:r w:rsidR="00D22821" w:rsidRPr="00083FBC">
        <w:rPr>
          <w:lang w:val="en-CA" w:eastAsia="de-DE"/>
        </w:rPr>
        <w:t>)</w:t>
      </w:r>
    </w:p>
    <w:p w14:paraId="58423EDE" w14:textId="635D6FE3" w:rsidR="00E86194" w:rsidRDefault="00E86194" w:rsidP="00D22821">
      <w:pPr>
        <w:pStyle w:val="BodyText"/>
        <w:rPr>
          <w:lang w:eastAsia="de-DE"/>
        </w:rPr>
      </w:pPr>
      <w:r>
        <w:rPr>
          <w:lang w:eastAsia="de-DE"/>
        </w:rPr>
        <w:t>N 23.</w:t>
      </w:r>
    </w:p>
    <w:p w14:paraId="68453209" w14:textId="1A5E5C71" w:rsidR="00BF258D" w:rsidRPr="00083FBC" w:rsidRDefault="00E86194" w:rsidP="00D22821">
      <w:pPr>
        <w:pStyle w:val="BodyText"/>
        <w:rPr>
          <w:lang w:eastAsia="de-DE"/>
        </w:rPr>
      </w:pPr>
      <w:r>
        <w:rPr>
          <w:lang w:eastAsia="de-DE"/>
        </w:rPr>
        <w:t xml:space="preserve">To include GOP structures (GOP 32 &amp; LD) and MCTF </w:t>
      </w:r>
      <w:proofErr w:type="spellStart"/>
      <w:proofErr w:type="gramStart"/>
      <w:r>
        <w:rPr>
          <w:lang w:eastAsia="de-DE"/>
        </w:rPr>
        <w:t>description.</w:t>
      </w:r>
      <w:r w:rsidR="008626D9">
        <w:rPr>
          <w:lang w:eastAsia="de-DE"/>
        </w:rPr>
        <w:t>qq</w:t>
      </w:r>
      <w:proofErr w:type="spellEnd"/>
      <w:proofErr w:type="gramEnd"/>
    </w:p>
    <w:p w14:paraId="34BF0D08" w14:textId="47C817FD" w:rsidR="008775DB" w:rsidRPr="00083FBC" w:rsidRDefault="00AA55DA" w:rsidP="008775DB">
      <w:pPr>
        <w:pStyle w:val="Heading9"/>
        <w:rPr>
          <w:lang w:val="en-CA"/>
        </w:rPr>
      </w:pPr>
      <w:r w:rsidRPr="00083FBC">
        <w:rPr>
          <w:lang w:val="en-CA"/>
        </w:rPr>
        <w:t xml:space="preserve">Remains valid – not updated: </w:t>
      </w:r>
      <w:hyperlink r:id="rId257"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4D3CDEA8" w:rsidR="00890CE8" w:rsidRPr="00083FBC" w:rsidRDefault="005E108E" w:rsidP="001301FA">
      <w:pPr>
        <w:pStyle w:val="Heading9"/>
        <w:rPr>
          <w:lang w:val="en-CA" w:eastAsia="de-DE"/>
        </w:rPr>
      </w:pPr>
      <w:r w:rsidRPr="00D30353">
        <w:t>JVET-T2004</w:t>
      </w:r>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010E24">
        <w:rPr>
          <w:lang w:val="en-CA" w:eastAsia="de-DE"/>
        </w:rPr>
        <w:t>2</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w:t>
      </w:r>
      <w:r w:rsidR="00010E24">
        <w:rPr>
          <w:lang w:val="en-CA" w:eastAsia="de-DE"/>
        </w:rPr>
        <w:t>12</w:t>
      </w:r>
      <w:r w:rsidR="00B6105B" w:rsidRPr="00083FBC">
        <w:rPr>
          <w:lang w:val="en-CA" w:eastAsia="de-DE"/>
        </w:rPr>
        <w:t>-</w:t>
      </w:r>
      <w:r w:rsidR="00010E24">
        <w:rPr>
          <w:lang w:val="en-CA" w:eastAsia="de-DE"/>
        </w:rPr>
        <w:t>15</w:t>
      </w:r>
      <w:r w:rsidR="00B6105B" w:rsidRPr="00083FBC">
        <w:rPr>
          <w:lang w:val="en-CA" w:eastAsia="de-DE"/>
        </w:rPr>
        <w:t>, near next meeting</w:t>
      </w:r>
      <w:r w:rsidR="00D44EE0" w:rsidRPr="00083FBC">
        <w:rPr>
          <w:lang w:val="en-CA" w:eastAsia="de-DE"/>
        </w:rPr>
        <w:t>)</w:t>
      </w:r>
    </w:p>
    <w:p w14:paraId="7D37BF26" w14:textId="076F9489" w:rsidR="00D33D6C" w:rsidRDefault="00010E24" w:rsidP="00D77113">
      <w:pPr>
        <w:pStyle w:val="BodyText"/>
        <w:rPr>
          <w:lang w:eastAsia="de-DE"/>
        </w:rPr>
      </w:pPr>
      <w:r>
        <w:rPr>
          <w:lang w:eastAsia="de-DE"/>
        </w:rPr>
        <w:t>Including cross-boundary blending for GCMP</w:t>
      </w:r>
      <w:r w:rsidR="00B6105B" w:rsidRPr="00083FBC">
        <w:rPr>
          <w:lang w:eastAsia="de-DE"/>
        </w:rPr>
        <w:t>.</w:t>
      </w:r>
      <w:r>
        <w:rPr>
          <w:lang w:eastAsia="de-DE"/>
        </w:rPr>
        <w:t xml:space="preserve"> If confirmed feasible and appropriate in interim study, to pad the encoder side with adjacent content rather than boundary extension.</w:t>
      </w:r>
    </w:p>
    <w:p w14:paraId="01431DC5" w14:textId="3A3CE13C" w:rsidR="00CE6DF0" w:rsidRPr="00083FBC" w:rsidRDefault="00CE6DF0" w:rsidP="00D77113">
      <w:pPr>
        <w:pStyle w:val="BodyText"/>
        <w:rPr>
          <w:lang w:eastAsia="de-DE"/>
        </w:rPr>
      </w:pPr>
      <w:r>
        <w:rPr>
          <w:lang w:eastAsia="de-DE"/>
        </w:rPr>
        <w:t>It was noted that this includes some “stale” formats that are no longer subjects of active investigation.</w:t>
      </w:r>
    </w:p>
    <w:p w14:paraId="3EDFEE6F" w14:textId="77777777" w:rsidR="00B6105B" w:rsidRPr="00083FBC" w:rsidRDefault="00B6105B" w:rsidP="00D77113">
      <w:pPr>
        <w:pStyle w:val="BodyText"/>
        <w:rPr>
          <w:lang w:eastAsia="de-DE"/>
        </w:rPr>
      </w:pPr>
    </w:p>
    <w:p w14:paraId="5EAD11DC" w14:textId="74775AEF" w:rsidR="00D22821" w:rsidRPr="00083FBC" w:rsidRDefault="00772A41" w:rsidP="00D22821">
      <w:pPr>
        <w:pStyle w:val="Heading9"/>
        <w:rPr>
          <w:lang w:val="en-CA" w:eastAsia="de-DE"/>
        </w:rPr>
      </w:pPr>
      <w:r w:rsidRPr="00083FBC">
        <w:rPr>
          <w:szCs w:val="24"/>
          <w:lang w:val="en-CA"/>
        </w:rPr>
        <w:t xml:space="preserve">Remains valid </w:t>
      </w:r>
      <w:r>
        <w:rPr>
          <w:szCs w:val="24"/>
          <w:lang w:val="en-CA"/>
        </w:rPr>
        <w:t xml:space="preserve">for VTM </w:t>
      </w:r>
      <w:r w:rsidRPr="00083FBC">
        <w:rPr>
          <w:szCs w:val="24"/>
          <w:lang w:val="en-CA"/>
        </w:rPr>
        <w:t xml:space="preserve">– </w:t>
      </w:r>
      <w:r w:rsidRPr="00083FBC">
        <w:rPr>
          <w:lang w:val="en-CA" w:eastAsia="de-DE"/>
        </w:rPr>
        <w:t>not updated</w:t>
      </w:r>
      <w:r w:rsidRPr="00083FBC">
        <w:rPr>
          <w:szCs w:val="24"/>
          <w:lang w:val="en-CA"/>
        </w:rPr>
        <w:t xml:space="preserve">: </w:t>
      </w:r>
      <w:hyperlink r:id="rId258"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BodyText"/>
        <w:rPr>
          <w:lang w:eastAsia="de-DE"/>
        </w:rPr>
      </w:pPr>
    </w:p>
    <w:p w14:paraId="133005E9" w14:textId="2438960B" w:rsidR="00C21237" w:rsidRPr="00083FBC" w:rsidRDefault="005E108E" w:rsidP="00F73D04">
      <w:pPr>
        <w:pStyle w:val="Heading9"/>
        <w:rPr>
          <w:lang w:val="en-CA"/>
        </w:rPr>
      </w:pPr>
      <w:r w:rsidRPr="00D30353">
        <w:t>JVET-T2006</w:t>
      </w:r>
      <w:r w:rsidR="00C21237" w:rsidRPr="00083FBC">
        <w:rPr>
          <w:lang w:val="en-CA" w:eastAsia="de-DE"/>
        </w:rPr>
        <w:t xml:space="preserve"> </w:t>
      </w:r>
      <w:r w:rsidR="00CE6DF0">
        <w:rPr>
          <w:lang w:val="en-CA" w:eastAsia="de-DE"/>
        </w:rPr>
        <w:t>Common Test Conditions</w:t>
      </w:r>
      <w:r w:rsidR="00CE6DF0" w:rsidRPr="00083FBC">
        <w:rPr>
          <w:lang w:val="en-CA" w:eastAsia="de-DE"/>
        </w:rPr>
        <w:t xml:space="preserve"> </w:t>
      </w:r>
      <w:r w:rsidR="00C21237" w:rsidRPr="00083FBC">
        <w:rPr>
          <w:lang w:val="en-CA" w:eastAsia="de-DE"/>
        </w:rPr>
        <w:t xml:space="preserve">and </w:t>
      </w:r>
      <w:r w:rsidR="00CE6DF0">
        <w:rPr>
          <w:lang w:val="en-CA" w:eastAsia="de-DE"/>
        </w:rPr>
        <w:t>evaluation procedures</w:t>
      </w:r>
      <w:r w:rsidR="00C21237" w:rsidRPr="00083FBC">
        <w:rPr>
          <w:lang w:val="en-CA" w:eastAsia="de-DE"/>
        </w:rPr>
        <w:t xml:space="preserve"> </w:t>
      </w:r>
      <w:r w:rsidR="00C21237" w:rsidRPr="00083FBC">
        <w:rPr>
          <w:lang w:val="en-CA"/>
        </w:rPr>
        <w:t>for neural network</w:t>
      </w:r>
      <w:r w:rsidR="00CE6DF0">
        <w:rPr>
          <w:lang w:val="en-CA"/>
        </w:rPr>
        <w:t>-based</w:t>
      </w:r>
      <w:r w:rsidR="00C21237" w:rsidRPr="00083FBC">
        <w:rPr>
          <w:lang w:val="en-CA"/>
        </w:rPr>
        <w:t xml:space="preserve"> </w:t>
      </w:r>
      <w:r w:rsidR="00CE6DF0">
        <w:rPr>
          <w:lang w:val="en-CA"/>
        </w:rPr>
        <w:t xml:space="preserve">video </w:t>
      </w:r>
      <w:r w:rsidR="00C21237" w:rsidRPr="004B6425">
        <w:rPr>
          <w:lang w:val="en-CA"/>
          <w:rPrChange w:id="134" w:author="Gary Sullivan" w:date="2020-10-16T13:25:00Z">
            <w:rPr>
              <w:highlight w:val="yellow"/>
              <w:lang w:val="en-CA"/>
            </w:rPr>
          </w:rPrChange>
        </w:rPr>
        <w:t xml:space="preserve">coding </w:t>
      </w:r>
      <w:r w:rsidR="00CE6DF0">
        <w:rPr>
          <w:lang w:val="en-CA"/>
        </w:rPr>
        <w:t>technology</w:t>
      </w:r>
      <w:r w:rsidR="00CE6DF0" w:rsidRPr="00083FBC">
        <w:rPr>
          <w:lang w:val="en-CA"/>
        </w:rPr>
        <w:t xml:space="preserve"> </w:t>
      </w:r>
      <w:r w:rsidR="00C21237" w:rsidRPr="00083FBC">
        <w:rPr>
          <w:lang w:val="en-CA"/>
        </w:rPr>
        <w:t>[</w:t>
      </w:r>
      <w:r w:rsidR="00D83AC5" w:rsidRPr="004B6425">
        <w:rPr>
          <w:lang w:val="en-CA"/>
          <w:rPrChange w:id="135" w:author="Gary Sullivan" w:date="2020-10-16T13:26:00Z">
            <w:rPr>
              <w:highlight w:val="yellow"/>
              <w:lang w:val="en-CA"/>
            </w:rPr>
          </w:rPrChange>
        </w:rPr>
        <w:t>S</w:t>
      </w:r>
      <w:r w:rsidR="009426D4" w:rsidRPr="004B6425">
        <w:rPr>
          <w:lang w:val="en-CA"/>
          <w:rPrChange w:id="136" w:author="Gary Sullivan" w:date="2020-10-16T13:26:00Z">
            <w:rPr>
              <w:highlight w:val="yellow"/>
              <w:lang w:val="en-CA"/>
            </w:rPr>
          </w:rPrChange>
        </w:rPr>
        <w:t>. </w:t>
      </w:r>
      <w:r w:rsidR="00D83AC5" w:rsidRPr="004B6425">
        <w:rPr>
          <w:lang w:val="en-CA"/>
          <w:rPrChange w:id="137" w:author="Gary Sullivan" w:date="2020-10-16T13:26:00Z">
            <w:rPr>
              <w:highlight w:val="yellow"/>
              <w:lang w:val="en-CA"/>
            </w:rPr>
          </w:rPrChange>
        </w:rPr>
        <w:t>Liu</w:t>
      </w:r>
      <w:ins w:id="138" w:author="Gary Sullivan" w:date="2020-10-16T13:25:00Z">
        <w:r w:rsidR="004B6425" w:rsidRPr="004B6425">
          <w:rPr>
            <w:lang w:val="en-CA"/>
          </w:rPr>
          <w:t>,</w:t>
        </w:r>
        <w:r w:rsidR="004B6425">
          <w:rPr>
            <w:lang w:val="en-CA"/>
          </w:rPr>
          <w:t xml:space="preserve"> A. Segall</w:t>
        </w:r>
      </w:ins>
      <w:ins w:id="139" w:author="Gary Sullivan" w:date="2020-10-16T13:26:00Z">
        <w:r w:rsidR="004B6425">
          <w:rPr>
            <w:lang w:val="en-CA"/>
          </w:rPr>
          <w:t>, E. Alshina, R.-L. Liao</w:t>
        </w:r>
      </w:ins>
      <w:r w:rsidR="00C21237" w:rsidRPr="00083FBC">
        <w:rPr>
          <w:lang w:val="en-CA"/>
        </w:rPr>
        <w:t>] (20</w:t>
      </w:r>
      <w:r w:rsidR="00EA0ACF">
        <w:rPr>
          <w:lang w:val="en-CA"/>
        </w:rPr>
        <w:t>20</w:t>
      </w:r>
      <w:r w:rsidR="00C21237" w:rsidRPr="00083FBC">
        <w:rPr>
          <w:lang w:val="en-CA"/>
        </w:rPr>
        <w:t>-</w:t>
      </w:r>
      <w:r w:rsidR="00EA0ACF" w:rsidRPr="00D30353">
        <w:rPr>
          <w:lang w:val="en-CA"/>
        </w:rPr>
        <w:t>10</w:t>
      </w:r>
      <w:r w:rsidR="00C21237" w:rsidRPr="00D30353">
        <w:rPr>
          <w:lang w:val="en-CA"/>
        </w:rPr>
        <w:t>-</w:t>
      </w:r>
      <w:r w:rsidR="00707D03" w:rsidRPr="00707D03">
        <w:rPr>
          <w:lang w:val="en-CA"/>
        </w:rPr>
        <w:t>30</w:t>
      </w:r>
      <w:r w:rsidR="00C21237" w:rsidRPr="00083FBC">
        <w:rPr>
          <w:lang w:val="en-CA"/>
        </w:rPr>
        <w:t>)</w:t>
      </w:r>
    </w:p>
    <w:p w14:paraId="345F7604" w14:textId="157C3EA7" w:rsidR="00C21237" w:rsidRPr="00083FBC" w:rsidRDefault="00C21237" w:rsidP="00AB311A">
      <w:pPr>
        <w:pStyle w:val="BodyText"/>
        <w:rPr>
          <w:lang w:eastAsia="de-DE"/>
        </w:rPr>
      </w:pPr>
    </w:p>
    <w:p w14:paraId="090DCB9A" w14:textId="68438B80" w:rsidR="00175C2D" w:rsidRPr="00083FBC" w:rsidRDefault="00010E24" w:rsidP="00175C2D">
      <w:pPr>
        <w:pStyle w:val="Heading9"/>
        <w:rPr>
          <w:lang w:val="en-CA" w:eastAsia="de-DE"/>
        </w:rPr>
      </w:pPr>
      <w:r w:rsidRPr="00083FBC">
        <w:rPr>
          <w:lang w:val="en-CA"/>
        </w:rPr>
        <w:lastRenderedPageBreak/>
        <w:t xml:space="preserve">Remains valid – not updated: </w:t>
      </w:r>
      <w:hyperlink r:id="rId25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2FF7F1A5" w14:textId="52834A2A" w:rsidR="00485A43" w:rsidRPr="00083FBC" w:rsidRDefault="00485A43" w:rsidP="00485A43">
      <w:pPr>
        <w:pStyle w:val="BodyText"/>
        <w:rPr>
          <w:lang w:eastAsia="de-DE"/>
        </w:rPr>
      </w:pPr>
    </w:p>
    <w:p w14:paraId="70DB897F" w14:textId="3E85B0C0" w:rsidR="00457BB3" w:rsidRPr="00083FBC" w:rsidRDefault="005E108E" w:rsidP="00457BB3">
      <w:pPr>
        <w:pStyle w:val="Heading9"/>
        <w:rPr>
          <w:lang w:val="en-CA" w:eastAsia="de-DE"/>
        </w:rPr>
      </w:pPr>
      <w:r w:rsidRPr="00D30353">
        <w:t>JVET-T2008</w:t>
      </w:r>
      <w:r w:rsidR="00CB1D61" w:rsidRPr="00083FBC">
        <w:rPr>
          <w:lang w:val="en-CA" w:eastAsia="de-DE"/>
        </w:rPr>
        <w:t xml:space="preserve"> </w:t>
      </w:r>
      <w:r w:rsidR="00457BB3" w:rsidRPr="00083FBC">
        <w:rPr>
          <w:lang w:val="en-CA" w:eastAsia="de-DE"/>
        </w:rPr>
        <w:t xml:space="preserve">Conformance testing for versatile video coding (Draft </w:t>
      </w:r>
      <w:r w:rsidR="00CE6DF0">
        <w:rPr>
          <w:lang w:val="en-CA" w:eastAsia="de-DE"/>
        </w:rPr>
        <w:t>5</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CE6DF0">
        <w:rPr>
          <w:lang w:val="en-CA" w:eastAsia="de-DE"/>
        </w:rPr>
        <w:t>30</w:t>
      </w:r>
      <w:r w:rsidR="00457BB3" w:rsidRPr="00083FBC">
        <w:rPr>
          <w:lang w:val="en-CA" w:eastAsia="de-DE"/>
        </w:rPr>
        <w:t>)</w:t>
      </w:r>
    </w:p>
    <w:p w14:paraId="6B9ECE87" w14:textId="29DA8E51" w:rsidR="003A1131" w:rsidRPr="00083FBC" w:rsidRDefault="00CE6DF0" w:rsidP="003A1131">
      <w:r>
        <w:rPr>
          <w:lang w:eastAsia="de-DE"/>
        </w:rPr>
        <w:t xml:space="preserve">CD N </w:t>
      </w:r>
      <w:r w:rsidR="006C5F92">
        <w:rPr>
          <w:lang w:eastAsia="de-DE"/>
        </w:rPr>
        <w:t>9</w:t>
      </w:r>
      <w:r w:rsidR="003A1131" w:rsidRPr="006C5F92">
        <w:t>.</w:t>
      </w:r>
    </w:p>
    <w:p w14:paraId="0E945573" w14:textId="77777777" w:rsidR="003A1131" w:rsidRPr="00083FBC" w:rsidRDefault="003A1131" w:rsidP="00457BB3">
      <w:pPr>
        <w:rPr>
          <w:lang w:eastAsia="de-DE"/>
        </w:rPr>
      </w:pPr>
    </w:p>
    <w:p w14:paraId="1979715E" w14:textId="409287BA" w:rsidR="00457BB3" w:rsidRPr="00083FBC" w:rsidRDefault="005E108E" w:rsidP="00457BB3">
      <w:pPr>
        <w:pStyle w:val="Heading9"/>
        <w:rPr>
          <w:lang w:val="en-CA" w:eastAsia="de-DE"/>
        </w:rPr>
      </w:pPr>
      <w:r w:rsidRPr="00D30353">
        <w:t>JVET-T2009</w:t>
      </w:r>
      <w:r w:rsidR="009A6B50" w:rsidRPr="00083FBC">
        <w:rPr>
          <w:lang w:val="en-CA" w:eastAsia="de-DE"/>
        </w:rPr>
        <w:t xml:space="preserve"> </w:t>
      </w:r>
      <w:bookmarkStart w:id="140" w:name="_Hlk30160321"/>
      <w:r w:rsidR="008A76EF" w:rsidRPr="00083FBC">
        <w:rPr>
          <w:lang w:val="en-CA" w:eastAsia="de-DE"/>
        </w:rPr>
        <w:t>VVC verification test</w:t>
      </w:r>
      <w:bookmarkEnd w:id="140"/>
      <w:r w:rsidR="007A2A9A" w:rsidRPr="00083FBC">
        <w:rPr>
          <w:lang w:val="en-CA" w:eastAsia="de-DE"/>
        </w:rPr>
        <w:t xml:space="preserve"> plan</w:t>
      </w:r>
      <w:r w:rsidR="00456E22" w:rsidRPr="00083FBC">
        <w:rPr>
          <w:lang w:val="en-CA" w:eastAsia="de-DE"/>
        </w:rPr>
        <w:t xml:space="preserve"> (Draft </w:t>
      </w:r>
      <w:r w:rsidR="00010E24">
        <w:rPr>
          <w:lang w:val="en-CA" w:eastAsia="de-DE"/>
        </w:rPr>
        <w:t>4</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 (2020-</w:t>
      </w:r>
      <w:r w:rsidR="00010E24">
        <w:rPr>
          <w:lang w:val="en-CA" w:eastAsia="de-DE"/>
        </w:rPr>
        <w:t>12</w:t>
      </w:r>
      <w:r w:rsidR="00456E22" w:rsidRPr="00083FBC">
        <w:rPr>
          <w:lang w:val="en-CA" w:eastAsia="de-DE"/>
        </w:rPr>
        <w:t>-</w:t>
      </w:r>
      <w:r w:rsidR="00010E24">
        <w:rPr>
          <w:lang w:val="en-CA" w:eastAsia="de-DE"/>
        </w:rPr>
        <w:t>15</w:t>
      </w:r>
      <w:r w:rsidR="00456E22" w:rsidRPr="00083FBC">
        <w:rPr>
          <w:lang w:val="en-CA" w:eastAsia="de-DE"/>
        </w:rPr>
        <w:t>)</w:t>
      </w:r>
    </w:p>
    <w:p w14:paraId="52685737" w14:textId="42F97919" w:rsidR="00010E24" w:rsidRPr="00083FBC" w:rsidRDefault="00010E24" w:rsidP="00457BB3">
      <w:pPr>
        <w:rPr>
          <w:lang w:eastAsia="de-DE"/>
        </w:rPr>
      </w:pPr>
      <w:r>
        <w:rPr>
          <w:lang w:eastAsia="de-DE"/>
        </w:rPr>
        <w:t>N 22.</w:t>
      </w:r>
    </w:p>
    <w:p w14:paraId="4E32B764" w14:textId="4D928058" w:rsidR="00457BB3" w:rsidRPr="00083FBC" w:rsidRDefault="00010E24" w:rsidP="00457BB3">
      <w:pPr>
        <w:rPr>
          <w:lang w:eastAsia="de-DE"/>
        </w:rPr>
      </w:pPr>
      <w:r>
        <w:rPr>
          <w:lang w:eastAsia="de-DE"/>
        </w:rPr>
        <w:t>The plan is to finalize the VT plan for HD, HDR and 360 in January and conduct the testing and report the results by April.</w:t>
      </w:r>
    </w:p>
    <w:p w14:paraId="4EDE345B" w14:textId="77777777" w:rsidR="00C1068D" w:rsidRPr="00083FBC" w:rsidRDefault="00C1068D" w:rsidP="00457BB3">
      <w:pPr>
        <w:rPr>
          <w:lang w:eastAsia="de-DE"/>
        </w:rPr>
      </w:pPr>
    </w:p>
    <w:p w14:paraId="4D3F3E09" w14:textId="73D31E84" w:rsidR="00D260C4" w:rsidRPr="00083FBC" w:rsidRDefault="005E108E" w:rsidP="002F38DF">
      <w:pPr>
        <w:pStyle w:val="Heading9"/>
        <w:rPr>
          <w:lang w:val="en-CA" w:eastAsia="de-DE"/>
        </w:rPr>
      </w:pPr>
      <w:r w:rsidRPr="00D30353">
        <w:t>JVET-T2010</w:t>
      </w:r>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r w:rsidR="00EA0ACF">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del w:id="141" w:author="Gary Sullivan" w:date="2020-10-16T13:27:00Z">
        <w:r w:rsidR="00EA0ACF" w:rsidRPr="00E72A9E" w:rsidDel="004B6425">
          <w:rPr>
            <w:highlight w:val="yellow"/>
            <w:lang w:val="en-CA" w:eastAsia="de-DE"/>
          </w:rPr>
          <w:delText>xx</w:delText>
        </w:r>
      </w:del>
      <w:ins w:id="142" w:author="Gary Sullivan" w:date="2020-10-16T13:27:00Z">
        <w:r w:rsidR="004B6425">
          <w:rPr>
            <w:lang w:val="en-CA" w:eastAsia="de-DE"/>
          </w:rPr>
          <w:t>30</w:t>
        </w:r>
      </w:ins>
      <w:r w:rsidR="00351200" w:rsidRPr="00083FBC">
        <w:rPr>
          <w:lang w:val="en-CA" w:eastAsia="de-DE"/>
        </w:rPr>
        <w:t>)</w:t>
      </w:r>
    </w:p>
    <w:p w14:paraId="4F7A9E17" w14:textId="3EFD5663" w:rsidR="00EA0ACF" w:rsidRPr="00083FBC" w:rsidRDefault="00EA0ACF" w:rsidP="00144508">
      <w:pPr>
        <w:rPr>
          <w:lang w:eastAsia="de-DE"/>
        </w:rPr>
      </w:pPr>
      <w:r>
        <w:rPr>
          <w:lang w:eastAsia="de-DE"/>
        </w:rPr>
        <w:t>Updated to reflect the GOP structure change</w:t>
      </w:r>
      <w:r w:rsidR="00DE2A24">
        <w:rPr>
          <w:lang w:eastAsia="de-DE"/>
        </w:rPr>
        <w:t xml:space="preserve"> (</w:t>
      </w:r>
      <w:r w:rsidR="00352EE1">
        <w:rPr>
          <w:lang w:eastAsia="de-DE"/>
        </w:rPr>
        <w:t xml:space="preserve">enable </w:t>
      </w:r>
      <w:r w:rsidR="00772A41">
        <w:rPr>
          <w:lang w:eastAsia="de-DE"/>
        </w:rPr>
        <w:t xml:space="preserve">MCTF for </w:t>
      </w:r>
      <w:r w:rsidR="00352EE1">
        <w:rPr>
          <w:lang w:eastAsia="de-DE"/>
        </w:rPr>
        <w:t xml:space="preserve">RA except </w:t>
      </w:r>
      <w:r w:rsidR="00772A41">
        <w:rPr>
          <w:lang w:eastAsia="de-DE"/>
        </w:rPr>
        <w:t>category F</w:t>
      </w:r>
      <w:r w:rsidR="00DE2A24">
        <w:rPr>
          <w:lang w:eastAsia="de-DE"/>
        </w:rPr>
        <w:t>)</w:t>
      </w:r>
      <w:r>
        <w:rPr>
          <w:lang w:eastAsia="de-DE"/>
        </w:rPr>
        <w:t>.</w:t>
      </w:r>
    </w:p>
    <w:p w14:paraId="24D471DD" w14:textId="16BAD931" w:rsidR="003004EC" w:rsidRPr="00083FBC" w:rsidRDefault="005E108E" w:rsidP="005B3FAE">
      <w:pPr>
        <w:pStyle w:val="Heading9"/>
        <w:rPr>
          <w:lang w:val="en-CA" w:eastAsia="de-DE"/>
        </w:rPr>
      </w:pPr>
      <w:r w:rsidRPr="00D30353">
        <w:t>JVET-T2011</w:t>
      </w:r>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w:t>
      </w:r>
      <w:proofErr w:type="spellStart"/>
      <w:r w:rsidR="00567064" w:rsidRPr="00083FBC">
        <w:rPr>
          <w:lang w:val="en-CA" w:eastAsia="de-DE"/>
        </w:rPr>
        <w:t>Husak</w:t>
      </w:r>
      <w:proofErr w:type="spellEnd"/>
      <w:r w:rsidR="00567064" w:rsidRPr="00083FBC">
        <w:rPr>
          <w:lang w:val="en-CA" w:eastAsia="de-DE"/>
        </w:rPr>
        <w:t xml:space="preserve">,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del w:id="143" w:author="Gary Sullivan" w:date="2020-10-16T13:27:00Z">
        <w:r w:rsidR="00EA0ACF" w:rsidRPr="00E72A9E" w:rsidDel="004B6425">
          <w:rPr>
            <w:highlight w:val="yellow"/>
            <w:lang w:val="en-CA" w:eastAsia="de-DE"/>
          </w:rPr>
          <w:delText>xx</w:delText>
        </w:r>
      </w:del>
      <w:ins w:id="144" w:author="Gary Sullivan" w:date="2020-10-16T13:27:00Z">
        <w:r w:rsidR="004B6425">
          <w:rPr>
            <w:lang w:val="en-CA" w:eastAsia="de-DE"/>
          </w:rPr>
          <w:t>30</w:t>
        </w:r>
      </w:ins>
      <w:r w:rsidR="00D22821" w:rsidRPr="00083FBC">
        <w:rPr>
          <w:lang w:val="en-CA" w:eastAsia="de-DE"/>
        </w:rPr>
        <w:t>)</w:t>
      </w:r>
    </w:p>
    <w:p w14:paraId="5652DFF8" w14:textId="26BE3CB4" w:rsidR="005C5BA0" w:rsidRPr="00083FBC" w:rsidRDefault="00EA0ACF" w:rsidP="005C5BA0">
      <w:pPr>
        <w:rPr>
          <w:rFonts w:eastAsia="Times New Roman"/>
          <w:lang w:eastAsia="de-DE"/>
        </w:rPr>
      </w:pPr>
      <w:r>
        <w:rPr>
          <w:lang w:eastAsia="de-DE"/>
        </w:rPr>
        <w:t>Updated to reflect the GOP structure change</w:t>
      </w:r>
      <w:r w:rsidR="00DE2A24">
        <w:rPr>
          <w:lang w:eastAsia="de-DE"/>
        </w:rPr>
        <w:t xml:space="preserve"> (MCTF </w:t>
      </w:r>
      <w:r w:rsidR="00772A41">
        <w:rPr>
          <w:lang w:eastAsia="de-DE"/>
        </w:rPr>
        <w:t>enabled - may not need to mention in document</w:t>
      </w:r>
      <w:r w:rsidR="00DE2A24">
        <w:rPr>
          <w:lang w:eastAsia="de-DE"/>
        </w:rPr>
        <w:t>)</w:t>
      </w:r>
      <w:r w:rsidR="0056659A" w:rsidRPr="00083FBC">
        <w:rPr>
          <w:rFonts w:eastAsia="Times New Roman"/>
          <w:lang w:eastAsia="de-DE"/>
        </w:rPr>
        <w:t>.</w:t>
      </w:r>
    </w:p>
    <w:p w14:paraId="5A22A418" w14:textId="120997C6" w:rsidR="00D22821" w:rsidRPr="00083FBC" w:rsidRDefault="00E135A4" w:rsidP="00D22821">
      <w:pPr>
        <w:pStyle w:val="Heading9"/>
        <w:rPr>
          <w:lang w:val="en-CA" w:eastAsia="de-DE"/>
        </w:rPr>
      </w:pPr>
      <w:r w:rsidRPr="00083FBC">
        <w:rPr>
          <w:lang w:val="en-CA"/>
        </w:rPr>
        <w:t xml:space="preserve">Remains valid – not updated: </w:t>
      </w:r>
      <w:hyperlink r:id="rId260"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7207B2C7" w:rsidR="00D5669A" w:rsidRPr="00083FBC" w:rsidRDefault="00EA0ACF" w:rsidP="003642DB">
      <w:pPr>
        <w:rPr>
          <w:rFonts w:eastAsia="Times New Roman"/>
          <w:lang w:eastAsia="de-DE"/>
        </w:rPr>
      </w:pPr>
      <w:r>
        <w:rPr>
          <w:rFonts w:eastAsia="Times New Roman"/>
          <w:lang w:eastAsia="de-DE"/>
        </w:rPr>
        <w:t>No change was needed for the GOP structure issue</w:t>
      </w:r>
      <w:r w:rsidR="00352EE1">
        <w:rPr>
          <w:rFonts w:eastAsia="Times New Roman"/>
          <w:lang w:eastAsia="de-DE"/>
        </w:rPr>
        <w:t>, and no MCTF used here</w:t>
      </w:r>
      <w:r>
        <w:rPr>
          <w:rFonts w:eastAsia="Times New Roman"/>
          <w:lang w:eastAsia="de-DE"/>
        </w:rPr>
        <w:t>.</w:t>
      </w:r>
    </w:p>
    <w:p w14:paraId="737AF0C4" w14:textId="0F2FDCDB" w:rsidR="008A76EF" w:rsidRPr="00083FBC" w:rsidRDefault="005E108E" w:rsidP="001F25F4">
      <w:pPr>
        <w:pStyle w:val="Heading9"/>
        <w:rPr>
          <w:lang w:val="en-CA" w:eastAsia="de-DE"/>
        </w:rPr>
      </w:pPr>
      <w:r w:rsidRPr="00D30353">
        <w:t>JVET-T2013</w:t>
      </w:r>
      <w:r w:rsidR="00456E22" w:rsidRPr="00083FBC">
        <w:rPr>
          <w:lang w:val="en-CA" w:eastAsia="de-DE"/>
        </w:rPr>
        <w:t xml:space="preserve"> </w:t>
      </w:r>
      <w:bookmarkStart w:id="145" w:name="_Hlk30160414"/>
      <w:r w:rsidR="00DE2A24">
        <w:rPr>
          <w:lang w:val="en-CA" w:eastAsia="de-DE"/>
        </w:rPr>
        <w:t>VTM</w:t>
      </w:r>
      <w:r w:rsidR="00DE2A24" w:rsidRPr="00083FBC">
        <w:rPr>
          <w:lang w:val="en-CA" w:eastAsia="de-DE"/>
        </w:rPr>
        <w:t xml:space="preserve">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145"/>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EA0ACF" w:rsidRPr="00E72A9E">
        <w:rPr>
          <w:lang w:val="en-CA" w:eastAsia="de-DE"/>
        </w:rPr>
        <w:t>10</w:t>
      </w:r>
      <w:r w:rsidR="00F04399" w:rsidRPr="00083FBC">
        <w:rPr>
          <w:highlight w:val="yellow"/>
          <w:lang w:val="en-CA" w:eastAsia="de-DE"/>
        </w:rPr>
        <w:t>-</w:t>
      </w:r>
      <w:del w:id="146" w:author="Gary Sullivan" w:date="2020-10-16T13:27:00Z">
        <w:r w:rsidR="00EA0ACF" w:rsidRPr="00E72A9E" w:rsidDel="004B6425">
          <w:rPr>
            <w:highlight w:val="yellow"/>
            <w:lang w:val="en-CA" w:eastAsia="de-DE"/>
          </w:rPr>
          <w:delText>xx</w:delText>
        </w:r>
      </w:del>
      <w:ins w:id="147" w:author="Gary Sullivan" w:date="2020-10-16T13:27:00Z">
        <w:r w:rsidR="004B6425">
          <w:rPr>
            <w:lang w:val="en-CA" w:eastAsia="de-DE"/>
          </w:rPr>
          <w:t>30</w:t>
        </w:r>
      </w:ins>
      <w:r w:rsidR="00F04399" w:rsidRPr="00083FBC">
        <w:rPr>
          <w:lang w:val="en-CA" w:eastAsia="de-DE"/>
        </w:rPr>
        <w:t>)</w:t>
      </w:r>
    </w:p>
    <w:p w14:paraId="5ECC4049" w14:textId="1C98FE08" w:rsidR="005055CD" w:rsidRPr="00083FBC" w:rsidRDefault="00EA0ACF" w:rsidP="003642DB">
      <w:pPr>
        <w:rPr>
          <w:rFonts w:eastAsia="Times New Roman"/>
          <w:lang w:eastAsia="de-DE"/>
        </w:rPr>
      </w:pPr>
      <w:r>
        <w:rPr>
          <w:lang w:eastAsia="de-DE"/>
        </w:rPr>
        <w:t>Updated to reflect the GOP structure change</w:t>
      </w:r>
      <w:r w:rsidR="00DE2A24">
        <w:rPr>
          <w:lang w:eastAsia="de-DE"/>
        </w:rPr>
        <w:t xml:space="preserve"> (</w:t>
      </w:r>
      <w:r w:rsidR="00DE2A24" w:rsidRPr="000A616C">
        <w:rPr>
          <w:highlight w:val="yellow"/>
          <w:lang w:eastAsia="de-DE"/>
        </w:rPr>
        <w:t>does MCTF operate for non-4:2:0 cases</w:t>
      </w:r>
      <w:ins w:id="148" w:author="Gary Sullivan" w:date="2020-10-16T13:27:00Z">
        <w:r w:rsidR="004B6425">
          <w:rPr>
            <w:highlight w:val="yellow"/>
            <w:lang w:eastAsia="de-DE"/>
          </w:rPr>
          <w:t xml:space="preserve"> - clarified elsewhere in notes</w:t>
        </w:r>
      </w:ins>
      <w:del w:id="149" w:author="Gary Sullivan" w:date="2020-10-16T13:27:00Z">
        <w:r w:rsidR="00DE2A24" w:rsidRPr="000A616C" w:rsidDel="004B6425">
          <w:rPr>
            <w:highlight w:val="yellow"/>
            <w:lang w:eastAsia="de-DE"/>
          </w:rPr>
          <w:delText>?</w:delText>
        </w:r>
      </w:del>
      <w:r w:rsidR="00DE2A24">
        <w:rPr>
          <w:lang w:eastAsia="de-DE"/>
        </w:rPr>
        <w:t>)</w:t>
      </w:r>
      <w:r>
        <w:rPr>
          <w:lang w:eastAsia="de-DE"/>
        </w:rPr>
        <w:t>.</w:t>
      </w:r>
    </w:p>
    <w:p w14:paraId="4310B8DB" w14:textId="597D9DD2" w:rsidR="008A76EF" w:rsidRPr="00083FBC" w:rsidRDefault="00FC678E" w:rsidP="001F25F4">
      <w:pPr>
        <w:pStyle w:val="Heading9"/>
        <w:rPr>
          <w:lang w:val="en-CA" w:eastAsia="de-DE"/>
        </w:rPr>
      </w:pPr>
      <w:r w:rsidRPr="00083FBC">
        <w:rPr>
          <w:lang w:val="en-CA"/>
        </w:rPr>
        <w:t xml:space="preserve">Remains valid – not updated: </w:t>
      </w:r>
      <w:hyperlink r:id="rId261"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150"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150"/>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4021101C" w:rsidR="008A76EF" w:rsidRPr="00083FBC" w:rsidRDefault="00EA0ACF">
      <w:pPr>
        <w:rPr>
          <w:rFonts w:eastAsia="Times New Roman"/>
          <w:lang w:eastAsia="de-DE"/>
        </w:rPr>
      </w:pPr>
      <w:r w:rsidRPr="00C96B2C">
        <w:rPr>
          <w:rFonts w:eastAsia="Times New Roman"/>
          <w:highlight w:val="yellow"/>
          <w:lang w:eastAsia="de-DE"/>
        </w:rPr>
        <w:t>Change needed for the GOP structure issue?</w:t>
      </w:r>
      <w:ins w:id="151" w:author="Gary Sullivan" w:date="2020-10-16T13:28:00Z">
        <w:r w:rsidR="004B6425">
          <w:rPr>
            <w:rFonts w:eastAsia="Times New Roman"/>
            <w:lang w:eastAsia="de-DE"/>
          </w:rPr>
          <w:t xml:space="preserve"> - no change needed.</w:t>
        </w:r>
      </w:ins>
      <w:r w:rsidR="00DE2A24">
        <w:rPr>
          <w:lang w:eastAsia="de-DE"/>
        </w:rPr>
        <w:t xml:space="preserve"> (</w:t>
      </w:r>
      <w:r w:rsidR="00772A41" w:rsidRPr="000E381F">
        <w:rPr>
          <w:rFonts w:eastAsia="Times New Roman"/>
          <w:highlight w:val="yellow"/>
          <w:lang w:eastAsia="de-DE"/>
        </w:rPr>
        <w:t>MCTF usage?</w:t>
      </w:r>
      <w:ins w:id="152" w:author="Gary Sullivan" w:date="2020-10-16T13:28:00Z">
        <w:r w:rsidR="004B6425">
          <w:rPr>
            <w:rFonts w:eastAsia="Times New Roman"/>
            <w:lang w:eastAsia="de-DE"/>
          </w:rPr>
          <w:t xml:space="preserve"> - clarified </w:t>
        </w:r>
        <w:proofErr w:type="gramStart"/>
        <w:r w:rsidR="004B6425">
          <w:rPr>
            <w:rFonts w:eastAsia="Times New Roman"/>
            <w:lang w:eastAsia="de-DE"/>
          </w:rPr>
          <w:t xml:space="preserve">elsewhere </w:t>
        </w:r>
      </w:ins>
      <w:r w:rsidR="00DE2A24">
        <w:rPr>
          <w:lang w:eastAsia="de-DE"/>
        </w:rPr>
        <w:t>)</w:t>
      </w:r>
      <w:proofErr w:type="gramEnd"/>
    </w:p>
    <w:p w14:paraId="79521EC9" w14:textId="75ABF5C4" w:rsidR="008A76EF" w:rsidRPr="00083FBC" w:rsidRDefault="007924F2" w:rsidP="001F25F4">
      <w:pPr>
        <w:pStyle w:val="Heading9"/>
        <w:rPr>
          <w:lang w:val="en-CA" w:eastAsia="de-DE"/>
        </w:rPr>
      </w:pPr>
      <w:r w:rsidRPr="00083FBC">
        <w:rPr>
          <w:lang w:val="en-CA"/>
        </w:rPr>
        <w:t xml:space="preserve">Remains valid – not updated: </w:t>
      </w:r>
      <w:hyperlink r:id="rId262"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153"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153"/>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BodyText"/>
        <w:rPr>
          <w:lang w:eastAsia="de-DE"/>
        </w:rPr>
      </w:pPr>
      <w:bookmarkStart w:id="154" w:name="_Hlk535629726"/>
    </w:p>
    <w:p w14:paraId="6254C0B0" w14:textId="596E8489" w:rsidR="008A76EF" w:rsidRPr="00083FBC" w:rsidRDefault="005E108E" w:rsidP="008A76EF">
      <w:pPr>
        <w:pStyle w:val="Heading9"/>
        <w:rPr>
          <w:lang w:val="en-CA" w:eastAsia="de-DE"/>
        </w:rPr>
      </w:pPr>
      <w:r w:rsidRPr="00D30353">
        <w:lastRenderedPageBreak/>
        <w:t>JVET-T2016</w:t>
      </w:r>
      <w:r w:rsidR="008A76EF" w:rsidRPr="00083FBC">
        <w:rPr>
          <w:lang w:val="en-CA" w:eastAsia="de-DE"/>
        </w:rPr>
        <w:t xml:space="preserve"> </w:t>
      </w:r>
      <w:bookmarkStart w:id="155" w:name="_Hlk30160544"/>
      <w:r w:rsidR="00F04399" w:rsidRPr="00083FBC">
        <w:rPr>
          <w:lang w:val="en-CA" w:eastAsia="de-DE"/>
        </w:rPr>
        <w:t>Summary information on BD-rate experiment evaluation practices</w:t>
      </w:r>
      <w:bookmarkEnd w:id="155"/>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 xml:space="preserve">[] </w:t>
      </w:r>
      <w:r w:rsidR="00F04399" w:rsidRPr="00083FBC">
        <w:rPr>
          <w:lang w:val="en-CA" w:eastAsia="de-DE"/>
        </w:rPr>
        <w:t>(2020-</w:t>
      </w:r>
      <w:r w:rsidR="00010E24">
        <w:rPr>
          <w:lang w:val="en-CA"/>
        </w:rPr>
        <w:t>11</w:t>
      </w:r>
      <w:r w:rsidR="00F04399" w:rsidRPr="00083FBC">
        <w:rPr>
          <w:lang w:val="en-CA"/>
        </w:rPr>
        <w:t>-</w:t>
      </w:r>
      <w:r w:rsidR="00010E24">
        <w:rPr>
          <w:lang w:val="en-CA"/>
        </w:rPr>
        <w:t>06</w:t>
      </w:r>
      <w:r w:rsidR="00F04399" w:rsidRPr="00083FBC">
        <w:rPr>
          <w:lang w:val="en-CA" w:eastAsia="de-DE"/>
        </w:rPr>
        <w:t>)</w:t>
      </w:r>
    </w:p>
    <w:p w14:paraId="4DC365B0" w14:textId="196A7BF1" w:rsidR="0056659A" w:rsidRPr="00083FBC" w:rsidRDefault="00010E24" w:rsidP="001F25F4">
      <w:pPr>
        <w:rPr>
          <w:lang w:eastAsia="de-DE"/>
        </w:rPr>
      </w:pPr>
      <w:r>
        <w:rPr>
          <w:lang w:eastAsia="de-DE"/>
        </w:rPr>
        <w:t xml:space="preserve">N 6 with </w:t>
      </w:r>
      <w:proofErr w:type="spellStart"/>
      <w:r>
        <w:rPr>
          <w:lang w:eastAsia="de-DE"/>
        </w:rPr>
        <w:t>DoCR</w:t>
      </w:r>
      <w:proofErr w:type="spellEnd"/>
      <w:r>
        <w:rPr>
          <w:lang w:eastAsia="de-DE"/>
        </w:rPr>
        <w:t xml:space="preserve"> N 5.</w:t>
      </w:r>
    </w:p>
    <w:p w14:paraId="637596B1" w14:textId="6898865C" w:rsidR="0056659A" w:rsidRPr="00083FBC" w:rsidRDefault="0056659A" w:rsidP="001F25F4">
      <w:pPr>
        <w:rPr>
          <w:lang w:eastAsia="de-DE"/>
        </w:rPr>
      </w:pPr>
    </w:p>
    <w:p w14:paraId="3E6766EA" w14:textId="6B295600" w:rsidR="0056659A" w:rsidRPr="00083FBC" w:rsidRDefault="0056659A" w:rsidP="00EC4590">
      <w:pPr>
        <w:pStyle w:val="Heading9"/>
        <w:rPr>
          <w:lang w:val="en-CA" w:eastAsia="de-DE"/>
        </w:rPr>
      </w:pPr>
      <w:r w:rsidRPr="00083FBC">
        <w:rPr>
          <w:lang w:val="en-CA" w:eastAsia="de-DE"/>
        </w:rPr>
        <w:t>JVET-</w:t>
      </w:r>
      <w:r w:rsidR="0073251D">
        <w:rPr>
          <w:lang w:val="en-CA" w:eastAsia="de-DE"/>
        </w:rPr>
        <w:t>T</w:t>
      </w:r>
      <w:r w:rsidRPr="00083FBC">
        <w:rPr>
          <w:lang w:val="en-CA" w:eastAsia="de-DE"/>
        </w:rPr>
        <w:t xml:space="preserve">2017 </w:t>
      </w:r>
      <w:r w:rsidR="0073251D">
        <w:rPr>
          <w:lang w:val="en-CA" w:eastAsia="de-DE"/>
        </w:rPr>
        <w:t>Additional</w:t>
      </w:r>
      <w:r w:rsidRPr="00083FBC">
        <w:rPr>
          <w:lang w:val="en-CA" w:eastAsia="de-DE"/>
        </w:rPr>
        <w:t xml:space="preserve"> SEI</w:t>
      </w:r>
      <w:r w:rsidR="00E86194">
        <w:rPr>
          <w:lang w:val="en-CA" w:eastAsia="de-DE"/>
        </w:rPr>
        <w:t xml:space="preserve"> messages for VSEI</w:t>
      </w:r>
      <w:r w:rsidR="0073251D">
        <w:rPr>
          <w:lang w:val="en-CA" w:eastAsia="de-DE"/>
        </w:rPr>
        <w:t xml:space="preserve"> (Draft 1)</w:t>
      </w:r>
      <w:r w:rsidRPr="00083FBC">
        <w:rPr>
          <w:lang w:val="en-CA" w:eastAsia="de-DE"/>
        </w:rPr>
        <w:t xml:space="preserve"> [J. Boyce, Y.-K. Wang] (2020-</w:t>
      </w:r>
      <w:r w:rsidR="00E86194">
        <w:rPr>
          <w:lang w:val="en-CA" w:eastAsia="de-DE"/>
        </w:rPr>
        <w:t>11</w:t>
      </w:r>
      <w:r w:rsidRPr="00083FBC">
        <w:rPr>
          <w:lang w:val="en-CA" w:eastAsia="de-DE"/>
        </w:rPr>
        <w:t>-</w:t>
      </w:r>
      <w:r w:rsidR="00E86194">
        <w:rPr>
          <w:lang w:val="en-CA" w:eastAsia="de-DE"/>
        </w:rPr>
        <w:t>13</w:t>
      </w:r>
      <w:r w:rsidRPr="00083FBC">
        <w:rPr>
          <w:lang w:val="en-CA" w:eastAsia="de-DE"/>
        </w:rPr>
        <w:t>)</w:t>
      </w:r>
    </w:p>
    <w:p w14:paraId="7384133C" w14:textId="37629D12" w:rsidR="0056659A" w:rsidRDefault="0073251D" w:rsidP="001F25F4">
      <w:pPr>
        <w:rPr>
          <w:lang w:eastAsia="de-DE"/>
        </w:rPr>
      </w:pPr>
      <w:r>
        <w:rPr>
          <w:lang w:eastAsia="de-DE"/>
        </w:rPr>
        <w:t>Annotated regions</w:t>
      </w:r>
      <w:ins w:id="156" w:author="Gary Sullivan" w:date="2020-10-16T12:36:00Z">
        <w:r w:rsidR="00A75671">
          <w:rPr>
            <w:lang w:eastAsia="de-DE"/>
          </w:rPr>
          <w:t xml:space="preserve">. It was noted that if </w:t>
        </w:r>
      </w:ins>
      <w:ins w:id="157" w:author="Gary Sullivan" w:date="2020-10-16T12:37:00Z">
        <w:r w:rsidR="00A75671">
          <w:rPr>
            <w:lang w:eastAsia="de-DE"/>
          </w:rPr>
          <w:t>we add shutter interval to VSEI, we could reference that in the AVC amendment planned as per above (see T1006)</w:t>
        </w:r>
      </w:ins>
      <w:ins w:id="158" w:author="Gary Sullivan" w:date="2020-10-16T12:38:00Z">
        <w:r w:rsidR="00A75671">
          <w:rPr>
            <w:lang w:eastAsia="de-DE"/>
          </w:rPr>
          <w:t xml:space="preserve"> - no immediate action on that</w:t>
        </w:r>
      </w:ins>
      <w:ins w:id="159" w:author="Gary Sullivan" w:date="2020-10-16T12:37:00Z">
        <w:r w:rsidR="00A75671">
          <w:rPr>
            <w:lang w:eastAsia="de-DE"/>
          </w:rPr>
          <w:t>.</w:t>
        </w:r>
      </w:ins>
    </w:p>
    <w:p w14:paraId="46C0670A" w14:textId="295FCC3D" w:rsidR="0073251D" w:rsidRDefault="0073251D" w:rsidP="001F25F4">
      <w:pPr>
        <w:rPr>
          <w:lang w:eastAsia="de-DE"/>
        </w:rPr>
      </w:pPr>
      <w:r>
        <w:rPr>
          <w:lang w:eastAsia="de-DE"/>
        </w:rPr>
        <w:t>Request N 17, WD N 18</w:t>
      </w:r>
      <w:r w:rsidR="00E86194">
        <w:rPr>
          <w:lang w:eastAsia="de-DE"/>
        </w:rPr>
        <w:t xml:space="preserve"> (target April CDAM)</w:t>
      </w:r>
      <w:r>
        <w:rPr>
          <w:lang w:eastAsia="de-DE"/>
        </w:rPr>
        <w:t>.</w:t>
      </w:r>
    </w:p>
    <w:p w14:paraId="192E7AD7" w14:textId="77777777" w:rsidR="00E60940" w:rsidRDefault="00AF4245" w:rsidP="00D30353">
      <w:pPr>
        <w:pStyle w:val="Heading9"/>
        <w:rPr>
          <w:rFonts w:eastAsia="Times New Roman"/>
          <w:szCs w:val="24"/>
        </w:rPr>
      </w:pPr>
      <w:hyperlink r:id="rId263" w:history="1">
        <w:r w:rsidR="00E60940" w:rsidRPr="00286624">
          <w:rPr>
            <w:rFonts w:eastAsia="Times New Roman"/>
            <w:color w:val="0000FF"/>
            <w:szCs w:val="24"/>
            <w:u w:val="single"/>
            <w:lang w:val="en-CA"/>
          </w:rPr>
          <w:t>JVET-T2018</w:t>
        </w:r>
      </w:hyperlink>
      <w:r w:rsidR="00E60940">
        <w:rPr>
          <w:rFonts w:eastAsia="Times New Roman"/>
          <w:szCs w:val="24"/>
          <w:lang w:val="en-CA"/>
        </w:rPr>
        <w:t xml:space="preserve"> </w:t>
      </w:r>
      <w:r w:rsidR="00E60940" w:rsidRPr="00286624">
        <w:rPr>
          <w:rFonts w:eastAsia="Times New Roman"/>
          <w:szCs w:val="24"/>
          <w:lang w:val="en-CA"/>
        </w:rPr>
        <w:t>Common test conditions for high bit depth and high bit rate video coding</w:t>
      </w:r>
      <w:r w:rsidR="00E60940">
        <w:rPr>
          <w:rFonts w:eastAsia="Times New Roman"/>
          <w:szCs w:val="24"/>
          <w:lang w:val="en-CA"/>
        </w:rPr>
        <w:t xml:space="preserve"> [</w:t>
      </w:r>
      <w:r w:rsidR="00E60940" w:rsidRPr="00286624">
        <w:rPr>
          <w:rFonts w:eastAsia="Times New Roman"/>
          <w:szCs w:val="24"/>
          <w:lang w:val="en-CA"/>
        </w:rPr>
        <w:t>A. Browne, T. Ikai, D. Rusanovskyy, X. Xiu</w:t>
      </w:r>
      <w:r w:rsidR="00E60940">
        <w:rPr>
          <w:rFonts w:eastAsia="Times New Roman"/>
          <w:szCs w:val="24"/>
          <w:lang w:val="en-CA"/>
        </w:rPr>
        <w:t>]</w:t>
      </w:r>
    </w:p>
    <w:p w14:paraId="18BE01B3" w14:textId="06243132" w:rsidR="00720815" w:rsidRDefault="00720815" w:rsidP="001F25F4">
      <w:pPr>
        <w:rPr>
          <w:lang w:eastAsia="de-DE"/>
        </w:rPr>
      </w:pPr>
    </w:p>
    <w:p w14:paraId="35800C94" w14:textId="35892504" w:rsidR="0073251D" w:rsidRPr="006C5F92" w:rsidRDefault="0073251D" w:rsidP="006C5F92">
      <w:pPr>
        <w:pStyle w:val="Heading9"/>
        <w:rPr>
          <w:lang w:val="en-US" w:eastAsia="de-DE"/>
        </w:rPr>
      </w:pPr>
      <w:r w:rsidRPr="001A41F5">
        <w:rPr>
          <w:lang w:eastAsia="de-DE"/>
        </w:rPr>
        <w:t>JVET-T2019</w:t>
      </w:r>
      <w:r>
        <w:rPr>
          <w:lang w:val="en-US" w:eastAsia="de-DE"/>
        </w:rPr>
        <w:t xml:space="preserve"> </w:t>
      </w:r>
      <w:r w:rsidR="00010E24">
        <w:rPr>
          <w:lang w:val="en-US" w:eastAsia="de-DE"/>
        </w:rPr>
        <w:t>New level and additional SEI messages for</w:t>
      </w:r>
      <w:r>
        <w:rPr>
          <w:lang w:val="en-US" w:eastAsia="de-DE"/>
        </w:rPr>
        <w:t xml:space="preserve"> VVC (Draft 1) [</w:t>
      </w:r>
      <w:r w:rsidR="00E86194">
        <w:rPr>
          <w:lang w:val="en-US" w:eastAsia="de-DE"/>
        </w:rPr>
        <w:t>F. Bossen, Y.-K. Wang</w:t>
      </w:r>
      <w:r>
        <w:rPr>
          <w:lang w:val="en-US" w:eastAsia="de-DE"/>
        </w:rPr>
        <w:t>]</w:t>
      </w:r>
      <w:r w:rsidR="00E86194">
        <w:rPr>
          <w:lang w:val="en-US" w:eastAsia="de-DE"/>
        </w:rPr>
        <w:t xml:space="preserve"> (2020-11-13)</w:t>
      </w:r>
    </w:p>
    <w:p w14:paraId="5CC75C99" w14:textId="4FCEE263" w:rsidR="0073251D" w:rsidRDefault="0073251D" w:rsidP="001F25F4">
      <w:pPr>
        <w:rPr>
          <w:lang w:eastAsia="de-DE"/>
        </w:rPr>
      </w:pPr>
      <w:r>
        <w:rPr>
          <w:lang w:eastAsia="de-DE"/>
        </w:rPr>
        <w:t>Request N</w:t>
      </w:r>
      <w:r w:rsidR="00E86194">
        <w:rPr>
          <w:lang w:eastAsia="de-DE"/>
        </w:rPr>
        <w:t xml:space="preserve"> 19</w:t>
      </w:r>
      <w:r w:rsidR="00010E24">
        <w:rPr>
          <w:lang w:eastAsia="de-DE"/>
        </w:rPr>
        <w:t xml:space="preserve"> “Operation range extensions”</w:t>
      </w:r>
      <w:r>
        <w:rPr>
          <w:lang w:eastAsia="de-DE"/>
        </w:rPr>
        <w:t xml:space="preserve">, </w:t>
      </w:r>
      <w:r w:rsidR="00E86194">
        <w:rPr>
          <w:lang w:eastAsia="de-DE"/>
        </w:rPr>
        <w:t>WD N 20 (target April CDAM).</w:t>
      </w:r>
    </w:p>
    <w:p w14:paraId="51EA09DB" w14:textId="2248811D" w:rsidR="0073251D" w:rsidRDefault="0073251D" w:rsidP="001F25F4">
      <w:pPr>
        <w:rPr>
          <w:lang w:eastAsia="de-DE"/>
        </w:rPr>
      </w:pPr>
      <w:r>
        <w:rPr>
          <w:lang w:eastAsia="de-DE"/>
        </w:rPr>
        <w:t>New level, SEI manifest, SEI prefix, interface to annotated regions.</w:t>
      </w:r>
    </w:p>
    <w:p w14:paraId="25D77F4E" w14:textId="7E2ECEF4" w:rsidR="0073251D" w:rsidRDefault="0073251D" w:rsidP="001F25F4">
      <w:pPr>
        <w:rPr>
          <w:lang w:eastAsia="de-DE"/>
        </w:rPr>
      </w:pPr>
    </w:p>
    <w:p w14:paraId="64C65CE0" w14:textId="08C0FB0A" w:rsidR="00010E24" w:rsidRPr="006C5F92" w:rsidRDefault="00010E24" w:rsidP="006C5F92">
      <w:pPr>
        <w:pStyle w:val="Heading9"/>
        <w:rPr>
          <w:lang w:val="en-US" w:eastAsia="de-DE"/>
        </w:rPr>
      </w:pPr>
      <w:r>
        <w:rPr>
          <w:lang w:eastAsia="de-DE"/>
        </w:rPr>
        <w:t>JVET-T2020 VVC verification test report for UHD SDR video content [V. Baroncini, M. Wien]</w:t>
      </w:r>
      <w:r>
        <w:rPr>
          <w:lang w:val="en-US" w:eastAsia="de-DE"/>
        </w:rPr>
        <w:t xml:space="preserve"> (2020-11-13)</w:t>
      </w:r>
    </w:p>
    <w:p w14:paraId="182180C1" w14:textId="042BD602" w:rsidR="00010E24" w:rsidRDefault="00010E24" w:rsidP="001F25F4">
      <w:pPr>
        <w:rPr>
          <w:lang w:eastAsia="de-DE"/>
        </w:rPr>
      </w:pPr>
      <w:r>
        <w:rPr>
          <w:lang w:eastAsia="de-DE"/>
        </w:rPr>
        <w:t>N 21.</w:t>
      </w:r>
    </w:p>
    <w:p w14:paraId="24974B02" w14:textId="4038B95E" w:rsidR="00CE6DF0" w:rsidRPr="00083FBC" w:rsidRDefault="005E108E" w:rsidP="00CE6DF0">
      <w:pPr>
        <w:pStyle w:val="Heading9"/>
        <w:rPr>
          <w:lang w:val="en-CA" w:eastAsia="de-DE"/>
        </w:rPr>
      </w:pPr>
      <w:r w:rsidRPr="00D30353">
        <w:t>JVET-T2021</w:t>
      </w:r>
      <w:r w:rsidR="00CE6DF0" w:rsidRPr="00083FBC">
        <w:rPr>
          <w:lang w:val="en-CA" w:eastAsia="de-DE"/>
        </w:rPr>
        <w:t xml:space="preserve"> </w:t>
      </w:r>
      <w:r w:rsidR="00CE6DF0">
        <w:rPr>
          <w:lang w:val="en-CA" w:eastAsia="de-DE"/>
        </w:rPr>
        <w:t>Reference software</w:t>
      </w:r>
      <w:r w:rsidR="00CE6DF0" w:rsidRPr="00083FBC">
        <w:rPr>
          <w:lang w:val="en-CA" w:eastAsia="de-DE"/>
        </w:rPr>
        <w:t xml:space="preserve"> for versatile video coding (Draft </w:t>
      </w:r>
      <w:r w:rsidR="00CE6DF0">
        <w:rPr>
          <w:lang w:val="en-CA" w:eastAsia="de-DE"/>
        </w:rPr>
        <w:t>1</w:t>
      </w:r>
      <w:r w:rsidR="00CE6DF0" w:rsidRPr="00083FBC">
        <w:rPr>
          <w:lang w:val="en-CA" w:eastAsia="de-DE"/>
        </w:rPr>
        <w:t xml:space="preserve">) [F. Bossen, </w:t>
      </w:r>
      <w:r w:rsidR="00CE6DF0">
        <w:rPr>
          <w:lang w:val="en-CA" w:eastAsia="de-DE"/>
        </w:rPr>
        <w:t>K. Suehring, X. Li</w:t>
      </w:r>
      <w:r w:rsidR="00CE6DF0" w:rsidRPr="00083FBC">
        <w:rPr>
          <w:lang w:val="en-CA" w:eastAsia="de-DE"/>
        </w:rPr>
        <w:t>] [] (2020-10-</w:t>
      </w:r>
      <w:r w:rsidR="00CE6DF0">
        <w:rPr>
          <w:lang w:val="en-CA" w:eastAsia="de-DE"/>
        </w:rPr>
        <w:t>30</w:t>
      </w:r>
      <w:r w:rsidR="00CE6DF0" w:rsidRPr="00083FBC">
        <w:rPr>
          <w:lang w:val="en-CA" w:eastAsia="de-DE"/>
        </w:rPr>
        <w:t>)</w:t>
      </w:r>
    </w:p>
    <w:p w14:paraId="5B254425" w14:textId="3AF61292" w:rsidR="00CE6DF0" w:rsidRPr="00083FBC" w:rsidRDefault="00CE6DF0" w:rsidP="00CE6DF0">
      <w:r>
        <w:rPr>
          <w:lang w:eastAsia="de-DE"/>
        </w:rPr>
        <w:t>CD N 12</w:t>
      </w:r>
      <w:r w:rsidRPr="003E566E">
        <w:t>.</w:t>
      </w:r>
    </w:p>
    <w:p w14:paraId="39BE3634" w14:textId="77777777" w:rsidR="00010E24" w:rsidRPr="00083FBC" w:rsidRDefault="00010E24" w:rsidP="001F25F4">
      <w:pPr>
        <w:rPr>
          <w:lang w:eastAsia="de-DE"/>
        </w:rPr>
      </w:pPr>
    </w:p>
    <w:p w14:paraId="08948E77" w14:textId="77777777" w:rsidR="005E108E" w:rsidRDefault="00AF4245" w:rsidP="00D30353">
      <w:pPr>
        <w:pStyle w:val="Heading9"/>
        <w:rPr>
          <w:rFonts w:eastAsia="Times New Roman"/>
          <w:szCs w:val="24"/>
        </w:rPr>
      </w:pPr>
      <w:hyperlink r:id="rId264" w:history="1">
        <w:r w:rsidR="005E108E" w:rsidRPr="00286624">
          <w:rPr>
            <w:rFonts w:eastAsia="Times New Roman"/>
            <w:color w:val="0000FF"/>
            <w:szCs w:val="24"/>
            <w:u w:val="single"/>
            <w:lang w:val="en-CA"/>
          </w:rPr>
          <w:t>JVET-T2022</w:t>
        </w:r>
      </w:hyperlink>
      <w:r w:rsidR="005E108E">
        <w:rPr>
          <w:rFonts w:eastAsia="Times New Roman"/>
          <w:szCs w:val="24"/>
          <w:lang w:val="en-CA"/>
        </w:rPr>
        <w:t xml:space="preserve"> </w:t>
      </w:r>
      <w:r w:rsidR="005E108E" w:rsidRPr="00286624">
        <w:rPr>
          <w:rFonts w:eastAsia="Times New Roman"/>
          <w:szCs w:val="24"/>
          <w:lang w:val="en-CA"/>
        </w:rPr>
        <w:t>CE on Entropy Coding for High Bit Depth and High Bit Rate Coding</w:t>
      </w:r>
      <w:r w:rsidR="005E108E">
        <w:rPr>
          <w:rFonts w:eastAsia="Times New Roman"/>
          <w:szCs w:val="24"/>
          <w:lang w:val="en-CA"/>
        </w:rPr>
        <w:t xml:space="preserve"> [</w:t>
      </w:r>
      <w:r w:rsidR="005E108E" w:rsidRPr="00286624">
        <w:rPr>
          <w:rFonts w:eastAsia="Times New Roman"/>
          <w:szCs w:val="24"/>
          <w:lang w:val="en-CA"/>
        </w:rPr>
        <w:t xml:space="preserve">A. Browne, T. Hashimoto, H.-J. </w:t>
      </w:r>
      <w:proofErr w:type="spellStart"/>
      <w:r w:rsidR="005E108E" w:rsidRPr="00286624">
        <w:rPr>
          <w:rFonts w:eastAsia="Times New Roman"/>
          <w:szCs w:val="24"/>
          <w:lang w:val="en-CA"/>
        </w:rPr>
        <w:t>Jhu</w:t>
      </w:r>
      <w:proofErr w:type="spellEnd"/>
      <w:r w:rsidR="005E108E" w:rsidRPr="00286624">
        <w:rPr>
          <w:rFonts w:eastAsia="Times New Roman"/>
          <w:szCs w:val="24"/>
          <w:lang w:val="en-CA"/>
        </w:rPr>
        <w:t>, D. Rusanovskyy</w:t>
      </w:r>
      <w:r w:rsidR="005E108E">
        <w:rPr>
          <w:rFonts w:eastAsia="Times New Roman"/>
          <w:szCs w:val="24"/>
          <w:lang w:val="en-CA"/>
        </w:rPr>
        <w:t>]</w:t>
      </w:r>
    </w:p>
    <w:p w14:paraId="4EEAAF34" w14:textId="7EFD86F0" w:rsidR="00CE6DF0" w:rsidRPr="000A616C" w:rsidRDefault="00CE6DF0" w:rsidP="006C5F92">
      <w:pPr>
        <w:rPr>
          <w:lang w:val="en-US" w:eastAsia="de-DE"/>
        </w:rPr>
      </w:pPr>
      <w:r>
        <w:rPr>
          <w:lang w:eastAsia="de-DE"/>
        </w:rPr>
        <w:t>N 24.</w:t>
      </w:r>
    </w:p>
    <w:p w14:paraId="5CCD099C" w14:textId="500F916C" w:rsidR="00CE6DF0" w:rsidRPr="00083FBC" w:rsidRDefault="003F05B8" w:rsidP="001F25F4">
      <w:pPr>
        <w:rPr>
          <w:lang w:eastAsia="de-DE"/>
        </w:rPr>
      </w:pPr>
      <w:ins w:id="160" w:author="Gary Sullivan" w:date="2020-10-16T13:48:00Z">
        <w:r>
          <w:rPr>
            <w:lang w:eastAsia="de-DE"/>
          </w:rPr>
          <w:t>If feasible, com</w:t>
        </w:r>
      </w:ins>
      <w:ins w:id="161" w:author="Gary Sullivan" w:date="2020-10-16T13:49:00Z">
        <w:r>
          <w:rPr>
            <w:lang w:eastAsia="de-DE"/>
          </w:rPr>
          <w:t>binations can be tested, and different encoding algorithms for the same syntax can also be tested.</w:t>
        </w:r>
      </w:ins>
      <w:ins w:id="162" w:author="Gary Sullivan" w:date="2020-10-16T13:52:00Z">
        <w:r>
          <w:rPr>
            <w:lang w:eastAsia="de-DE"/>
          </w:rPr>
          <w:t xml:space="preserve"> VTM11 (expected 13 </w:t>
        </w:r>
      </w:ins>
      <w:ins w:id="163" w:author="Gary Sullivan" w:date="2020-10-16T13:53:00Z">
        <w:r>
          <w:rPr>
            <w:lang w:eastAsia="de-DE"/>
          </w:rPr>
          <w:t>November</w:t>
        </w:r>
      </w:ins>
      <w:ins w:id="164" w:author="Gary Sullivan" w:date="2020-10-16T13:52:00Z">
        <w:r>
          <w:rPr>
            <w:lang w:eastAsia="de-DE"/>
          </w:rPr>
          <w:t xml:space="preserve">) + 2 </w:t>
        </w:r>
        <w:proofErr w:type="spellStart"/>
        <w:r>
          <w:rPr>
            <w:lang w:eastAsia="de-DE"/>
          </w:rPr>
          <w:t>wks</w:t>
        </w:r>
        <w:proofErr w:type="spellEnd"/>
        <w:r>
          <w:rPr>
            <w:lang w:eastAsia="de-DE"/>
          </w:rPr>
          <w:t xml:space="preserve"> for T2.</w:t>
        </w:r>
      </w:ins>
    </w:p>
    <w:p w14:paraId="7603E06C" w14:textId="150DA8C0" w:rsidR="005E108E" w:rsidRPr="00286624" w:rsidRDefault="00AF4245" w:rsidP="00D30353">
      <w:pPr>
        <w:pStyle w:val="Heading9"/>
        <w:rPr>
          <w:rFonts w:eastAsia="Times New Roman"/>
          <w:szCs w:val="24"/>
        </w:rPr>
      </w:pPr>
      <w:hyperlink r:id="rId265" w:history="1">
        <w:r w:rsidR="005E108E" w:rsidRPr="00286624">
          <w:rPr>
            <w:rFonts w:eastAsia="Times New Roman"/>
            <w:color w:val="0000FF"/>
            <w:szCs w:val="24"/>
            <w:u w:val="single"/>
            <w:lang w:val="en-CA"/>
          </w:rPr>
          <w:t>JVET-T2023</w:t>
        </w:r>
      </w:hyperlink>
      <w:r w:rsidR="005E108E">
        <w:rPr>
          <w:rFonts w:eastAsia="Times New Roman"/>
          <w:szCs w:val="24"/>
          <w:lang w:val="en-CA"/>
        </w:rPr>
        <w:t xml:space="preserve"> </w:t>
      </w:r>
      <w:r w:rsidR="005E108E" w:rsidRPr="00286624">
        <w:rPr>
          <w:rFonts w:eastAsia="Times New Roman"/>
          <w:szCs w:val="24"/>
          <w:lang w:val="en-CA"/>
        </w:rPr>
        <w:t>EE on Neural Network-based Video Coding</w:t>
      </w:r>
      <w:r w:rsidR="005E108E">
        <w:rPr>
          <w:rFonts w:eastAsia="Times New Roman"/>
          <w:szCs w:val="24"/>
          <w:lang w:val="en-CA"/>
        </w:rPr>
        <w:t xml:space="preserve"> [</w:t>
      </w:r>
      <w:r w:rsidR="005E108E" w:rsidRPr="00286624">
        <w:rPr>
          <w:rFonts w:eastAsia="Times New Roman"/>
          <w:szCs w:val="24"/>
          <w:lang w:val="en-CA"/>
        </w:rPr>
        <w:t>E.</w:t>
      </w:r>
      <w:ins w:id="165" w:author="Gary Sullivan" w:date="2020-10-16T13:29:00Z">
        <w:r w:rsidR="003F05B8">
          <w:rPr>
            <w:rFonts w:eastAsia="Times New Roman"/>
            <w:szCs w:val="24"/>
            <w:lang w:val="en-CA"/>
          </w:rPr>
          <w:t xml:space="preserve"> </w:t>
        </w:r>
      </w:ins>
      <w:r w:rsidR="005E108E" w:rsidRPr="00286624">
        <w:rPr>
          <w:rFonts w:eastAsia="Times New Roman"/>
          <w:szCs w:val="24"/>
          <w:lang w:val="en-CA"/>
        </w:rPr>
        <w:t>Alshina, S.</w:t>
      </w:r>
      <w:ins w:id="166" w:author="Gary Sullivan" w:date="2020-10-16T13:29:00Z">
        <w:r w:rsidR="003F05B8">
          <w:rPr>
            <w:rFonts w:eastAsia="Times New Roman"/>
            <w:szCs w:val="24"/>
            <w:lang w:val="en-CA"/>
          </w:rPr>
          <w:t xml:space="preserve"> </w:t>
        </w:r>
      </w:ins>
      <w:r w:rsidR="005E108E" w:rsidRPr="00286624">
        <w:rPr>
          <w:rFonts w:eastAsia="Times New Roman"/>
          <w:szCs w:val="24"/>
          <w:lang w:val="en-CA"/>
        </w:rPr>
        <w:t>Liu, W. Chen, Y. Li, R.-L. Liao, Z. Ma, H. Wang</w:t>
      </w:r>
      <w:r w:rsidR="005E108E">
        <w:rPr>
          <w:rFonts w:eastAsia="Times New Roman"/>
          <w:szCs w:val="24"/>
          <w:lang w:val="en-CA"/>
        </w:rPr>
        <w:t>]</w:t>
      </w:r>
    </w:p>
    <w:p w14:paraId="72837F7A" w14:textId="14B0B1B5" w:rsidR="00997919" w:rsidRPr="00083FBC" w:rsidRDefault="00CE6DF0" w:rsidP="001F25F4">
      <w:pPr>
        <w:rPr>
          <w:lang w:eastAsia="de-DE"/>
        </w:rPr>
      </w:pPr>
      <w:r>
        <w:rPr>
          <w:lang w:eastAsia="de-DE"/>
        </w:rPr>
        <w:t>N 25.</w:t>
      </w: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Heading1"/>
      </w:pPr>
      <w:bookmarkStart w:id="167" w:name="_Ref510716061"/>
      <w:bookmarkEnd w:id="154"/>
      <w:r w:rsidRPr="00083FBC">
        <w:lastRenderedPageBreak/>
        <w:t>Future meeting plans</w:t>
      </w:r>
      <w:r w:rsidR="00DA3044" w:rsidRPr="00083FBC">
        <w:t>, expressions of thanks,</w:t>
      </w:r>
      <w:r w:rsidR="00E50AE7" w:rsidRPr="00083FBC">
        <w:t xml:space="preserve"> and closing of the </w:t>
      </w:r>
      <w:proofErr w:type="gramStart"/>
      <w:r w:rsidR="00E50AE7" w:rsidRPr="00083FBC">
        <w:t>meeting</w:t>
      </w:r>
      <w:bookmarkEnd w:id="167"/>
      <w:proofErr w:type="gramEnd"/>
    </w:p>
    <w:p w14:paraId="7A9FBF79" w14:textId="16DEBB04" w:rsidR="00556EEC" w:rsidRPr="00083FBC" w:rsidRDefault="00E50AE7" w:rsidP="00621696">
      <w:pPr>
        <w:pStyle w:val="BodyText"/>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ListBullet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ListBullet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BodyText"/>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BodyText"/>
      </w:pPr>
      <w:r w:rsidRPr="00083FBC">
        <w:t xml:space="preserve">Some specific future meeting plans </w:t>
      </w:r>
      <w:r w:rsidR="00060699" w:rsidRPr="00083FBC">
        <w:t xml:space="preserve">(to be confirmed) </w:t>
      </w:r>
      <w:r w:rsidRPr="00083FBC">
        <w:t>were established as follows:</w:t>
      </w:r>
    </w:p>
    <w:p w14:paraId="36527CF5" w14:textId="112A463A" w:rsidR="00660BEE" w:rsidRPr="00083FBC" w:rsidRDefault="0079139A" w:rsidP="00660BEE">
      <w:pPr>
        <w:pStyle w:val="ListBullet2"/>
        <w:numPr>
          <w:ilvl w:val="0"/>
          <w:numId w:val="6"/>
        </w:numPr>
        <w:contextualSpacing w:val="0"/>
      </w:pPr>
      <w:bookmarkStart w:id="168" w:name="_Hlk29459552"/>
      <w:r w:rsidRPr="00083FBC">
        <w:t xml:space="preserve">Wed. </w:t>
      </w:r>
      <w:r>
        <w:t>6</w:t>
      </w:r>
      <w:r w:rsidRPr="00083FBC">
        <w:t xml:space="preserve"> – Fri. </w:t>
      </w:r>
      <w:r>
        <w:t>8</w:t>
      </w:r>
      <w:r w:rsidRPr="00083FBC">
        <w:t xml:space="preserve"> and Mon </w:t>
      </w:r>
      <w:r>
        <w:t>11</w:t>
      </w:r>
      <w:r w:rsidR="00660BEE" w:rsidRPr="00083FBC">
        <w:t xml:space="preserve"> – Fri. 15 January 2021, 21</w:t>
      </w:r>
      <w:r w:rsidR="00660BEE" w:rsidRPr="00083FBC">
        <w:rPr>
          <w:vertAlign w:val="superscript"/>
        </w:rPr>
        <w:t>st</w:t>
      </w:r>
      <w:r w:rsidR="00660BEE" w:rsidRPr="00083FBC">
        <w:t xml:space="preserve"> meeting under </w:t>
      </w:r>
      <w:r w:rsidRPr="0079139A">
        <w:t>SC 29</w:t>
      </w:r>
      <w:r w:rsidRPr="00083FBC">
        <w:t xml:space="preserve"> </w:t>
      </w:r>
      <w:r w:rsidR="00660BEE" w:rsidRPr="00083FBC">
        <w:t xml:space="preserve">auspices </w:t>
      </w:r>
      <w:r w:rsidRPr="00083FBC">
        <w:t>as a teleconference (7.5 meeting days)</w:t>
      </w:r>
      <w:r w:rsidR="00660BEE" w:rsidRPr="00083FBC">
        <w:t>.</w:t>
      </w:r>
    </w:p>
    <w:bookmarkEnd w:id="168"/>
    <w:p w14:paraId="3EA047DB" w14:textId="08ABB272" w:rsidR="00E5726A" w:rsidRPr="00083FBC" w:rsidRDefault="00AB23B3" w:rsidP="00E5726A">
      <w:pPr>
        <w:pStyle w:val="ListBullet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622D917A" w:rsidR="00E77769" w:rsidRPr="00083FBC" w:rsidRDefault="00E34F3C" w:rsidP="00E77769">
      <w:pPr>
        <w:pStyle w:val="ListBullet2"/>
        <w:numPr>
          <w:ilvl w:val="0"/>
          <w:numId w:val="6"/>
        </w:numPr>
        <w:contextualSpacing w:val="0"/>
      </w:pPr>
      <w:bookmarkStart w:id="169"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t>
      </w:r>
      <w:r w:rsidR="0079139A" w:rsidRPr="0079139A">
        <w:t>SC 29</w:t>
      </w:r>
      <w:r w:rsidR="0079139A" w:rsidRPr="00083FBC">
        <w:t xml:space="preserve"> </w:t>
      </w:r>
      <w:r w:rsidR="00E77769" w:rsidRPr="00083FBC">
        <w:t xml:space="preserve">auspices in </w:t>
      </w:r>
      <w:r w:rsidR="008A3CD1" w:rsidRPr="00083FBC">
        <w:t>Prague</w:t>
      </w:r>
      <w:r w:rsidR="00E77769" w:rsidRPr="00083FBC">
        <w:t xml:space="preserve">, </w:t>
      </w:r>
      <w:r w:rsidR="008A3CD1" w:rsidRPr="00083FBC">
        <w:t>CZ</w:t>
      </w:r>
      <w:r w:rsidR="00E77769" w:rsidRPr="00083FBC">
        <w:t>.</w:t>
      </w:r>
    </w:p>
    <w:bookmarkEnd w:id="169"/>
    <w:p w14:paraId="43B2CEBE" w14:textId="478FBF83" w:rsidR="0079139A" w:rsidRPr="00083FBC" w:rsidRDefault="0079139A" w:rsidP="0079139A">
      <w:pPr>
        <w:pStyle w:val="ListBullet2"/>
        <w:numPr>
          <w:ilvl w:val="0"/>
          <w:numId w:val="6"/>
        </w:numPr>
        <w:contextualSpacing w:val="0"/>
      </w:pPr>
      <w:r w:rsidRPr="00083FBC">
        <w:t xml:space="preserve">Fri. </w:t>
      </w:r>
      <w:r>
        <w:t>8</w:t>
      </w:r>
      <w:r w:rsidRPr="00083FBC">
        <w:t xml:space="preserve"> – Fri. 1</w:t>
      </w:r>
      <w:r>
        <w:t>5</w:t>
      </w:r>
      <w:r w:rsidRPr="00083FBC">
        <w:t xml:space="preserve"> </w:t>
      </w:r>
      <w:r>
        <w:t>October</w:t>
      </w:r>
      <w:r w:rsidRPr="00083FBC">
        <w:t xml:space="preserve"> 2021, 2</w:t>
      </w:r>
      <w:r>
        <w:t>4</w:t>
      </w:r>
      <w:r>
        <w:rPr>
          <w:vertAlign w:val="superscript"/>
        </w:rPr>
        <w:t>th</w:t>
      </w:r>
      <w:r w:rsidRPr="00083FBC">
        <w:t xml:space="preserve"> meeting under </w:t>
      </w:r>
      <w:r w:rsidRPr="0079139A">
        <w:t>SC 29</w:t>
      </w:r>
      <w:r w:rsidRPr="00083FBC">
        <w:t xml:space="preserve"> auspices in </w:t>
      </w:r>
      <w:r>
        <w:t>Antalya</w:t>
      </w:r>
      <w:r w:rsidRPr="00083FBC">
        <w:t xml:space="preserve">, </w:t>
      </w:r>
      <w:r>
        <w:t>TR</w:t>
      </w:r>
      <w:r w:rsidRPr="00083FBC">
        <w:t>.</w:t>
      </w:r>
    </w:p>
    <w:p w14:paraId="50BE4FF4" w14:textId="5228BCBF" w:rsidR="00556EEC" w:rsidRPr="00083FBC" w:rsidRDefault="000D6073" w:rsidP="00AB311A">
      <w:pPr>
        <w:pStyle w:val="BodyText"/>
      </w:pPr>
      <w:r w:rsidRPr="00083FBC">
        <w:t xml:space="preserve">The agreed document deadline for the </w:t>
      </w:r>
      <w:r w:rsidR="0079139A" w:rsidRPr="00083FBC">
        <w:t>2</w:t>
      </w:r>
      <w:r w:rsidR="0079139A">
        <w:t>1</w:t>
      </w:r>
      <w:r w:rsidR="0079139A">
        <w:rPr>
          <w:vertAlign w:val="superscript"/>
        </w:rPr>
        <w:t>st</w:t>
      </w:r>
      <w:r w:rsidR="0079139A"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del w:id="170" w:author="Gary Sullivan" w:date="2020-10-16T13:10:00Z">
        <w:r w:rsidR="00A81998" w:rsidDel="00260894">
          <w:rPr>
            <w:highlight w:val="cyan"/>
          </w:rPr>
          <w:delText>XX</w:delText>
        </w:r>
      </w:del>
      <w:ins w:id="171" w:author="Gary Sullivan" w:date="2020-10-16T13:10:00Z">
        <w:r w:rsidR="00260894">
          <w:rPr>
            <w:highlight w:val="cyan"/>
          </w:rPr>
          <w:t>Wednes</w:t>
        </w:r>
      </w:ins>
      <w:r w:rsidR="00A81998" w:rsidRPr="00083FBC">
        <w:rPr>
          <w:highlight w:val="cyan"/>
        </w:rPr>
        <w:t xml:space="preserve">day </w:t>
      </w:r>
      <w:ins w:id="172" w:author="Gary Sullivan" w:date="2020-10-16T13:10:00Z">
        <w:r w:rsidR="00260894">
          <w:rPr>
            <w:highlight w:val="cyan"/>
          </w:rPr>
          <w:t>30</w:t>
        </w:r>
      </w:ins>
      <w:del w:id="173" w:author="Gary Sullivan" w:date="2020-10-16T13:10:00Z">
        <w:r w:rsidR="0079139A" w:rsidDel="00260894">
          <w:rPr>
            <w:highlight w:val="cyan"/>
          </w:rPr>
          <w:delText>XX</w:delText>
        </w:r>
      </w:del>
      <w:r w:rsidR="0079139A" w:rsidRPr="00083FBC">
        <w:rPr>
          <w:highlight w:val="cyan"/>
        </w:rPr>
        <w:t xml:space="preserve"> </w:t>
      </w:r>
      <w:r w:rsidR="0079139A">
        <w:rPr>
          <w:highlight w:val="cyan"/>
        </w:rPr>
        <w:t>Dec</w:t>
      </w:r>
      <w:r w:rsidR="00E77769" w:rsidRPr="00083FBC">
        <w:rPr>
          <w:highlight w:val="cyan"/>
        </w:rPr>
        <w:t>.</w:t>
      </w:r>
      <w:r w:rsidR="003D3442" w:rsidRPr="00083FBC">
        <w:rPr>
          <w:highlight w:val="yellow"/>
        </w:rPr>
        <w:t xml:space="preserve"> 2020</w:t>
      </w:r>
      <w:r w:rsidRPr="00083FBC">
        <w:rPr>
          <w:highlight w:val="yellow"/>
        </w:rPr>
        <w:t>.</w:t>
      </w:r>
    </w:p>
    <w:p w14:paraId="5F815C39" w14:textId="5F8232F2" w:rsidR="008E520F" w:rsidRPr="00083FBC" w:rsidRDefault="001A41F5" w:rsidP="00316C50">
      <w:pPr>
        <w:pStyle w:val="BodyText"/>
        <w:rPr>
          <w:highlight w:val="yellow"/>
        </w:rPr>
      </w:pPr>
      <w:r w:rsidRPr="001A41F5">
        <w:t xml:space="preserve">Vittorio Baroncini and Mathias Wien </w:t>
      </w:r>
      <w:r>
        <w:t xml:space="preserve">were thanked </w:t>
      </w:r>
      <w:r w:rsidRPr="001A41F5">
        <w:t>for preparing and conducting the VVC verification test</w:t>
      </w:r>
      <w:ins w:id="174" w:author="Gary Sullivan" w:date="2020-10-16T13:11:00Z">
        <w:r w:rsidR="00260894">
          <w:t xml:space="preserve"> for UHD SDR content</w:t>
        </w:r>
      </w:ins>
      <w:r w:rsidRPr="001A41F5">
        <w:t xml:space="preserve">. Alibaba, </w:t>
      </w:r>
      <w:proofErr w:type="spellStart"/>
      <w:r w:rsidRPr="001A41F5">
        <w:t>ByteDance</w:t>
      </w:r>
      <w:proofErr w:type="spellEnd"/>
      <w:r w:rsidRPr="001A41F5">
        <w:t xml:space="preserve">, </w:t>
      </w:r>
      <w:proofErr w:type="spellStart"/>
      <w:r>
        <w:t>GBTech</w:t>
      </w:r>
      <w:proofErr w:type="spellEnd"/>
      <w:r>
        <w:t xml:space="preserve">, </w:t>
      </w:r>
      <w:r w:rsidRPr="001A41F5">
        <w:t xml:space="preserve">HHI, Huawei, </w:t>
      </w:r>
      <w:proofErr w:type="spellStart"/>
      <w:r w:rsidR="000F7280">
        <w:t>Mediatek</w:t>
      </w:r>
      <w:proofErr w:type="spellEnd"/>
      <w:r w:rsidR="000F7280">
        <w:t xml:space="preserve">, </w:t>
      </w:r>
      <w:r>
        <w:t xml:space="preserve">RWTH Aachen University, Sharp Labs of America, </w:t>
      </w:r>
      <w:r w:rsidRPr="001A41F5">
        <w:t xml:space="preserve">and Tencent </w:t>
      </w:r>
      <w:r>
        <w:t>were</w:t>
      </w:r>
      <w:r w:rsidRPr="001A41F5">
        <w:t xml:space="preserve"> thanked for their great support in this effort</w:t>
      </w:r>
      <w:del w:id="175" w:author="Gary Sullivan" w:date="2020-10-16T13:10:00Z">
        <w:r w:rsidRPr="001A41F5" w:rsidDel="00260894">
          <w:delText>.</w:delText>
        </w:r>
      </w:del>
      <w:r w:rsidR="00316C50" w:rsidRPr="00083FBC">
        <w:t>.</w:t>
      </w:r>
    </w:p>
    <w:p w14:paraId="2E44D797" w14:textId="7FDDBE41" w:rsidR="00237BC2" w:rsidRPr="00083FBC" w:rsidRDefault="00237BC2" w:rsidP="00316C50">
      <w:pPr>
        <w:pStyle w:val="BodyText"/>
      </w:pPr>
      <w:r w:rsidRPr="00237BC2">
        <w:t xml:space="preserve">Alibaba, Ericsson, and Sony </w:t>
      </w:r>
      <w:r>
        <w:t xml:space="preserve">were thanked </w:t>
      </w:r>
      <w:r w:rsidRPr="00237BC2">
        <w:t xml:space="preserve">for providing test sequences for usage in video standardization </w:t>
      </w:r>
      <w:del w:id="176" w:author="Gary Sullivan" w:date="2020-10-16T13:10:00Z">
        <w:r w:rsidRPr="00237BC2" w:rsidDel="00260894">
          <w:delText xml:space="preserve"> </w:delText>
        </w:r>
      </w:del>
      <w:r w:rsidRPr="00237BC2">
        <w:t>activities.</w:t>
      </w:r>
    </w:p>
    <w:p w14:paraId="4BCB958D" w14:textId="34CB8B0C" w:rsidR="00C9487C" w:rsidRPr="00083FBC" w:rsidRDefault="00C9487C" w:rsidP="00C9487C">
      <w:pPr>
        <w:pStyle w:val="BodyText"/>
      </w:pPr>
      <w:r w:rsidRPr="00083FBC">
        <w:t xml:space="preserve">The </w:t>
      </w:r>
      <w:r w:rsidR="0079139A">
        <w:t>20</w:t>
      </w:r>
      <w:r w:rsidR="0079139A">
        <w:rPr>
          <w:vertAlign w:val="superscript"/>
        </w:rPr>
        <w:t>th</w:t>
      </w:r>
      <w:r w:rsidR="0079139A" w:rsidRPr="00083FBC">
        <w:t xml:space="preserve"> </w:t>
      </w:r>
      <w:r w:rsidRPr="00083FBC">
        <w:t xml:space="preserve">JVET meeting was closed at approximately </w:t>
      </w:r>
      <w:del w:id="177" w:author="Gary Sullivan" w:date="2020-10-16T16:51:00Z">
        <w:r w:rsidR="0079139A" w:rsidDel="007E73ED">
          <w:delText>XXXX</w:delText>
        </w:r>
        <w:r w:rsidR="0079139A" w:rsidRPr="00083FBC" w:rsidDel="007E73ED">
          <w:delText xml:space="preserve"> </w:delText>
        </w:r>
      </w:del>
      <w:ins w:id="178" w:author="Gary Sullivan" w:date="2020-10-16T16:51:00Z">
        <w:r w:rsidR="007E73ED">
          <w:t>2350</w:t>
        </w:r>
        <w:r w:rsidR="007E73ED" w:rsidRPr="00083FBC">
          <w:t xml:space="preserve"> </w:t>
        </w:r>
      </w:ins>
      <w:r w:rsidRPr="00083FBC">
        <w:t xml:space="preserve">hours </w:t>
      </w:r>
      <w:r w:rsidR="00A97B75" w:rsidRPr="00083FBC">
        <w:t xml:space="preserve">UTC </w:t>
      </w:r>
      <w:r w:rsidRPr="00083FBC">
        <w:t xml:space="preserve">on </w:t>
      </w:r>
      <w:r w:rsidR="0079139A">
        <w:t>Fri</w:t>
      </w:r>
      <w:r w:rsidR="0079139A" w:rsidRPr="00083FBC">
        <w:t xml:space="preserve">day </w:t>
      </w:r>
      <w:r w:rsidR="00E77769" w:rsidRPr="00083FBC">
        <w:t>1</w:t>
      </w:r>
      <w:r w:rsidR="0079139A">
        <w:t>6</w:t>
      </w:r>
      <w:r w:rsidR="00660BEE" w:rsidRPr="00083FBC">
        <w:t xml:space="preserve"> </w:t>
      </w:r>
      <w:r w:rsidR="0079139A">
        <w:t>October</w:t>
      </w:r>
      <w:r w:rsidR="0079139A" w:rsidRPr="00083FBC">
        <w:t xml:space="preserve"> </w:t>
      </w:r>
      <w:r w:rsidR="00660BEE" w:rsidRPr="00083FBC">
        <w:t>2020</w:t>
      </w:r>
      <w:r w:rsidRPr="00083FBC">
        <w:t>.</w:t>
      </w:r>
    </w:p>
    <w:p w14:paraId="56610580" w14:textId="77777777" w:rsidR="00556EEC" w:rsidRPr="00083FBC" w:rsidRDefault="00556EEC" w:rsidP="00AB311A">
      <w:pPr>
        <w:pStyle w:val="BodyText"/>
      </w:pPr>
    </w:p>
    <w:p w14:paraId="631CD9DD" w14:textId="1592482A" w:rsidR="00E26A6C" w:rsidRPr="00083FBC" w:rsidRDefault="00AF57FE" w:rsidP="00E26A6C">
      <w:pPr>
        <w:pStyle w:val="Heading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Heading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BodyText"/>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BodyText"/>
      </w:pPr>
    </w:p>
    <w:p w14:paraId="0A4D9502" w14:textId="77777777" w:rsidR="004005A4" w:rsidRPr="00083FBC" w:rsidRDefault="004005A4" w:rsidP="00F830A1">
      <w:pPr>
        <w:pStyle w:val="List"/>
        <w:tabs>
          <w:tab w:val="left" w:pos="576"/>
        </w:tabs>
        <w:snapToGrid w:val="0"/>
        <w:ind w:left="0" w:firstLine="0"/>
        <w:sectPr w:rsidR="004005A4" w:rsidRPr="00083FBC" w:rsidSect="006F021D">
          <w:headerReference w:type="default" r:id="rId266"/>
          <w:footerReference w:type="default" r:id="rId267"/>
          <w:type w:val="continuous"/>
          <w:pgSz w:w="12240" w:h="15840" w:code="1"/>
          <w:pgMar w:top="864" w:right="1440" w:bottom="864" w:left="1440" w:header="432" w:footer="432" w:gutter="0"/>
          <w:cols w:space="720"/>
        </w:sectPr>
      </w:pPr>
      <w:bookmarkStart w:id="179" w:name="_Ref525237809"/>
    </w:p>
    <w:bookmarkEnd w:id="179"/>
    <w:p w14:paraId="0D6C05B1" w14:textId="0DCBF35A" w:rsidR="00FC0832" w:rsidRPr="00083FBC" w:rsidRDefault="00FC0832" w:rsidP="00FC0832">
      <w:pPr>
        <w:pStyle w:val="List"/>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41BC84" w14:textId="77777777" w:rsidR="00AF4245" w:rsidRDefault="00AF4245">
      <w:r>
        <w:separator/>
      </w:r>
    </w:p>
  </w:endnote>
  <w:endnote w:type="continuationSeparator" w:id="0">
    <w:p w14:paraId="7ADC7565" w14:textId="77777777" w:rsidR="00AF4245" w:rsidRDefault="00AF4245">
      <w:r>
        <w:continuationSeparator/>
      </w:r>
    </w:p>
  </w:endnote>
  <w:endnote w:type="continuationNotice" w:id="1">
    <w:p w14:paraId="27A9E5F8" w14:textId="77777777" w:rsidR="00AF4245" w:rsidRDefault="00AF424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7CD1167B" w:rsidR="003F05B8" w:rsidRPr="00136F83" w:rsidRDefault="003F05B8"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3D4823">
      <w:rPr>
        <w:rStyle w:val="PageNumber"/>
        <w:noProof/>
      </w:rPr>
      <w:t>2020-10-16</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A76BFD" w14:textId="77777777" w:rsidR="00AF4245" w:rsidRDefault="00AF4245">
      <w:r>
        <w:separator/>
      </w:r>
    </w:p>
  </w:footnote>
  <w:footnote w:type="continuationSeparator" w:id="0">
    <w:p w14:paraId="02A88C53" w14:textId="77777777" w:rsidR="00AF4245" w:rsidRDefault="00AF4245">
      <w:r>
        <w:continuationSeparator/>
      </w:r>
    </w:p>
  </w:footnote>
  <w:footnote w:type="continuationNotice" w:id="1">
    <w:p w14:paraId="2A133F2E" w14:textId="77777777" w:rsidR="00AF4245" w:rsidRDefault="00AF424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2BDA5" w14:textId="77777777" w:rsidR="003F05B8" w:rsidRDefault="003F05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7"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2"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551D7C71"/>
    <w:multiLevelType w:val="hybridMultilevel"/>
    <w:tmpl w:val="B9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9"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1"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0"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2"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78"/>
  </w:num>
  <w:num w:numId="3">
    <w:abstractNumId w:val="72"/>
  </w:num>
  <w:num w:numId="4">
    <w:abstractNumId w:val="41"/>
  </w:num>
  <w:num w:numId="5">
    <w:abstractNumId w:val="88"/>
  </w:num>
  <w:num w:numId="6">
    <w:abstractNumId w:val="93"/>
  </w:num>
  <w:num w:numId="7">
    <w:abstractNumId w:val="125"/>
  </w:num>
  <w:num w:numId="8">
    <w:abstractNumId w:val="117"/>
  </w:num>
  <w:num w:numId="9">
    <w:abstractNumId w:val="69"/>
  </w:num>
  <w:num w:numId="10">
    <w:abstractNumId w:val="73"/>
  </w:num>
  <w:num w:numId="11">
    <w:abstractNumId w:val="38"/>
  </w:num>
  <w:num w:numId="12">
    <w:abstractNumId w:val="121"/>
  </w:num>
  <w:num w:numId="13">
    <w:abstractNumId w:val="113"/>
  </w:num>
  <w:num w:numId="14">
    <w:abstractNumId w:val="44"/>
  </w:num>
  <w:num w:numId="15">
    <w:abstractNumId w:val="104"/>
  </w:num>
  <w:num w:numId="16">
    <w:abstractNumId w:val="7"/>
  </w:num>
  <w:num w:numId="17">
    <w:abstractNumId w:val="3"/>
  </w:num>
  <w:num w:numId="18">
    <w:abstractNumId w:val="2"/>
  </w:num>
  <w:num w:numId="19">
    <w:abstractNumId w:val="1"/>
  </w:num>
  <w:num w:numId="20">
    <w:abstractNumId w:val="0"/>
  </w:num>
  <w:num w:numId="21">
    <w:abstractNumId w:val="115"/>
  </w:num>
  <w:num w:numId="22">
    <w:abstractNumId w:val="44"/>
  </w:num>
  <w:num w:numId="23">
    <w:abstractNumId w:val="47"/>
  </w:num>
  <w:num w:numId="24">
    <w:abstractNumId w:val="20"/>
  </w:num>
  <w:num w:numId="25">
    <w:abstractNumId w:val="94"/>
  </w:num>
  <w:num w:numId="26">
    <w:abstractNumId w:val="35"/>
  </w:num>
  <w:num w:numId="27">
    <w:abstractNumId w:val="77"/>
  </w:num>
  <w:num w:numId="28">
    <w:abstractNumId w:val="37"/>
  </w:num>
  <w:num w:numId="29">
    <w:abstractNumId w:val="8"/>
  </w:num>
  <w:num w:numId="30">
    <w:abstractNumId w:val="25"/>
  </w:num>
  <w:num w:numId="31">
    <w:abstractNumId w:val="65"/>
  </w:num>
  <w:num w:numId="32">
    <w:abstractNumId w:val="63"/>
  </w:num>
  <w:num w:numId="33">
    <w:abstractNumId w:val="14"/>
  </w:num>
  <w:num w:numId="34">
    <w:abstractNumId w:val="48"/>
  </w:num>
  <w:num w:numId="35">
    <w:abstractNumId w:val="78"/>
  </w:num>
  <w:num w:numId="36">
    <w:abstractNumId w:val="10"/>
  </w:num>
  <w:num w:numId="37">
    <w:abstractNumId w:val="32"/>
  </w:num>
  <w:num w:numId="38">
    <w:abstractNumId w:val="17"/>
  </w:num>
  <w:num w:numId="39">
    <w:abstractNumId w:val="120"/>
  </w:num>
  <w:num w:numId="40">
    <w:abstractNumId w:val="96"/>
  </w:num>
  <w:num w:numId="41">
    <w:abstractNumId w:val="53"/>
  </w:num>
  <w:num w:numId="42">
    <w:abstractNumId w:val="81"/>
  </w:num>
  <w:num w:numId="43">
    <w:abstractNumId w:val="55"/>
  </w:num>
  <w:num w:numId="44">
    <w:abstractNumId w:val="102"/>
  </w:num>
  <w:num w:numId="45">
    <w:abstractNumId w:val="61"/>
  </w:num>
  <w:num w:numId="46">
    <w:abstractNumId w:val="119"/>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6"/>
  </w:num>
  <w:num w:numId="50">
    <w:abstractNumId w:val="60"/>
  </w:num>
  <w:num w:numId="51">
    <w:abstractNumId w:val="87"/>
  </w:num>
  <w:num w:numId="52">
    <w:abstractNumId w:val="91"/>
  </w:num>
  <w:num w:numId="53">
    <w:abstractNumId w:val="101"/>
  </w:num>
  <w:num w:numId="54">
    <w:abstractNumId w:val="118"/>
  </w:num>
  <w:num w:numId="55">
    <w:abstractNumId w:val="34"/>
  </w:num>
  <w:num w:numId="56">
    <w:abstractNumId w:val="15"/>
  </w:num>
  <w:num w:numId="57">
    <w:abstractNumId w:val="23"/>
  </w:num>
  <w:num w:numId="58">
    <w:abstractNumId w:val="45"/>
  </w:num>
  <w:num w:numId="59">
    <w:abstractNumId w:val="106"/>
  </w:num>
  <w:num w:numId="60">
    <w:abstractNumId w:val="84"/>
  </w:num>
  <w:num w:numId="61">
    <w:abstractNumId w:val="98"/>
  </w:num>
  <w:num w:numId="62">
    <w:abstractNumId w:val="86"/>
  </w:num>
  <w:num w:numId="63">
    <w:abstractNumId w:val="110"/>
  </w:num>
  <w:num w:numId="64">
    <w:abstractNumId w:val="62"/>
  </w:num>
  <w:num w:numId="65">
    <w:abstractNumId w:val="56"/>
  </w:num>
  <w:num w:numId="66">
    <w:abstractNumId w:val="116"/>
  </w:num>
  <w:num w:numId="67">
    <w:abstractNumId w:val="123"/>
  </w:num>
  <w:num w:numId="68">
    <w:abstractNumId w:val="16"/>
  </w:num>
  <w:num w:numId="69">
    <w:abstractNumId w:val="9"/>
  </w:num>
  <w:num w:numId="70">
    <w:abstractNumId w:val="112"/>
  </w:num>
  <w:num w:numId="71">
    <w:abstractNumId w:val="50"/>
  </w:num>
  <w:num w:numId="72">
    <w:abstractNumId w:val="99"/>
  </w:num>
  <w:num w:numId="73">
    <w:abstractNumId w:val="29"/>
  </w:num>
  <w:num w:numId="74">
    <w:abstractNumId w:val="70"/>
  </w:num>
  <w:num w:numId="75">
    <w:abstractNumId w:val="82"/>
  </w:num>
  <w:num w:numId="76">
    <w:abstractNumId w:val="114"/>
  </w:num>
  <w:num w:numId="77">
    <w:abstractNumId w:val="13"/>
  </w:num>
  <w:num w:numId="78">
    <w:abstractNumId w:val="18"/>
  </w:num>
  <w:num w:numId="79">
    <w:abstractNumId w:val="57"/>
  </w:num>
  <w:num w:numId="80">
    <w:abstractNumId w:val="109"/>
  </w:num>
  <w:num w:numId="81">
    <w:abstractNumId w:val="83"/>
  </w:num>
  <w:num w:numId="82">
    <w:abstractNumId w:val="79"/>
  </w:num>
  <w:num w:numId="83">
    <w:abstractNumId w:val="80"/>
  </w:num>
  <w:num w:numId="84">
    <w:abstractNumId w:val="59"/>
  </w:num>
  <w:num w:numId="85">
    <w:abstractNumId w:val="11"/>
  </w:num>
  <w:num w:numId="86">
    <w:abstractNumId w:val="39"/>
  </w:num>
  <w:num w:numId="87">
    <w:abstractNumId w:val="26"/>
  </w:num>
  <w:num w:numId="88">
    <w:abstractNumId w:val="31"/>
  </w:num>
  <w:num w:numId="89">
    <w:abstractNumId w:val="71"/>
  </w:num>
  <w:num w:numId="9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92"/>
  </w:num>
  <w:num w:numId="93">
    <w:abstractNumId w:val="21"/>
  </w:num>
  <w:num w:numId="94">
    <w:abstractNumId w:val="52"/>
  </w:num>
  <w:num w:numId="95">
    <w:abstractNumId w:val="75"/>
  </w:num>
  <w:num w:numId="96">
    <w:abstractNumId w:val="28"/>
  </w:num>
  <w:num w:numId="97">
    <w:abstractNumId w:val="54"/>
  </w:num>
  <w:num w:numId="98">
    <w:abstractNumId w:val="33"/>
  </w:num>
  <w:num w:numId="99">
    <w:abstractNumId w:val="108"/>
  </w:num>
  <w:num w:numId="100">
    <w:abstractNumId w:val="97"/>
  </w:num>
  <w:num w:numId="101">
    <w:abstractNumId w:val="107"/>
  </w:num>
  <w:num w:numId="102">
    <w:abstractNumId w:val="95"/>
  </w:num>
  <w:num w:numId="103">
    <w:abstractNumId w:val="68"/>
  </w:num>
  <w:num w:numId="104">
    <w:abstractNumId w:val="46"/>
  </w:num>
  <w:num w:numId="105">
    <w:abstractNumId w:val="51"/>
  </w:num>
  <w:num w:numId="106">
    <w:abstractNumId w:val="90"/>
  </w:num>
  <w:num w:numId="107">
    <w:abstractNumId w:val="12"/>
  </w:num>
  <w:num w:numId="108">
    <w:abstractNumId w:val="30"/>
  </w:num>
  <w:num w:numId="109">
    <w:abstractNumId w:val="74"/>
  </w:num>
  <w:num w:numId="110">
    <w:abstractNumId w:val="67"/>
  </w:num>
  <w:num w:numId="111">
    <w:abstractNumId w:val="22"/>
  </w:num>
  <w:num w:numId="112">
    <w:abstractNumId w:val="40"/>
  </w:num>
  <w:num w:numId="113">
    <w:abstractNumId w:val="58"/>
  </w:num>
  <w:num w:numId="114">
    <w:abstractNumId w:val="2"/>
  </w:num>
  <w:num w:numId="115">
    <w:abstractNumId w:val="42"/>
  </w:num>
  <w:num w:numId="116">
    <w:abstractNumId w:val="103"/>
  </w:num>
  <w:num w:numId="117">
    <w:abstractNumId w:val="100"/>
  </w:num>
  <w:num w:numId="118">
    <w:abstractNumId w:val="19"/>
  </w:num>
  <w:num w:numId="119">
    <w:abstractNumId w:val="49"/>
  </w:num>
  <w:num w:numId="120">
    <w:abstractNumId w:val="111"/>
  </w:num>
  <w:num w:numId="121">
    <w:abstractNumId w:val="122"/>
  </w:num>
  <w:num w:numId="122">
    <w:abstractNumId w:val="76"/>
  </w:num>
  <w:num w:numId="123">
    <w:abstractNumId w:val="85"/>
  </w:num>
  <w:num w:numId="124">
    <w:abstractNumId w:val="27"/>
  </w:num>
  <w:num w:numId="125">
    <w:abstractNumId w:val="36"/>
  </w:num>
  <w:num w:numId="126">
    <w:abstractNumId w:val="124"/>
  </w:num>
  <w:num w:numId="127">
    <w:abstractNumId w:val="64"/>
  </w:num>
  <w:num w:numId="128">
    <w:abstractNumId w:val="105"/>
  </w:num>
  <w:num w:numId="129">
    <w:abstractNumId w:val="89"/>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3F"/>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425"/>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99"/>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60" TargetMode="External"/><Relationship Id="rId170" Type="http://schemas.openxmlformats.org/officeDocument/2006/relationships/hyperlink" Target="http://phenix.it-sudparis.eu/jvet/doc_end_user/current_document.php?id=10495" TargetMode="External"/><Relationship Id="rId226" Type="http://schemas.openxmlformats.org/officeDocument/2006/relationships/hyperlink" Target="http://phenix.it-sudparis.eu/jvet/doc_end_user/current_document.php?id=10445" TargetMode="External"/><Relationship Id="rId268" Type="http://schemas.openxmlformats.org/officeDocument/2006/relationships/fontTable" Target="fontTable.xm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2" TargetMode="External"/><Relationship Id="rId181" Type="http://schemas.openxmlformats.org/officeDocument/2006/relationships/hyperlink" Target="http://phenix.int-evry.fr/jvet/doc_end_user/current_document.php?id=10504" TargetMode="External"/><Relationship Id="rId216" Type="http://schemas.openxmlformats.org/officeDocument/2006/relationships/image" Target="media/image11.png"/><Relationship Id="rId237" Type="http://schemas.openxmlformats.org/officeDocument/2006/relationships/hyperlink" Target="mailto:jvet@lists.rwth-aachen.de" TargetMode="External"/><Relationship Id="rId258" Type="http://schemas.openxmlformats.org/officeDocument/2006/relationships/hyperlink" Target="http://phenix.it-sudparis.eu/jvet/doc_end_user/current_document.php?id=9678"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71" Type="http://schemas.openxmlformats.org/officeDocument/2006/relationships/hyperlink" Target="http://phenix.it-sudparis.eu/jvet/doc_end_user/current_document.php?id=10444" TargetMode="External"/><Relationship Id="rId192" Type="http://schemas.openxmlformats.org/officeDocument/2006/relationships/hyperlink" Target="http://phenix.it-sudparis.eu/jvet/doc_end_user/current_document.php?id=10421" TargetMode="External"/><Relationship Id="rId206" Type="http://schemas.openxmlformats.org/officeDocument/2006/relationships/hyperlink" Target="http://phenix.it-sudparis.eu/jvet/doc_end_user/current_document.php?id=10514" TargetMode="External"/><Relationship Id="rId227" Type="http://schemas.openxmlformats.org/officeDocument/2006/relationships/hyperlink" Target="http://phenix.it-sudparis.eu/jvet/doc_end_user/current_document.php?id=10449" TargetMode="External"/><Relationship Id="rId248" Type="http://schemas.openxmlformats.org/officeDocument/2006/relationships/hyperlink" Target="http://phenix.it-sudparis.eu/jct/doc_end_user/current_document.php?id=10312" TargetMode="External"/><Relationship Id="rId269" Type="http://schemas.microsoft.com/office/2011/relationships/people" Target="people.xm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s://mmedia.tencent.com/vvc-player" TargetMode="External"/><Relationship Id="rId182" Type="http://schemas.openxmlformats.org/officeDocument/2006/relationships/hyperlink" Target="http://phenix.it-sudparis.eu/jvet/doc_end_user/current_document.php?id=10451" TargetMode="External"/><Relationship Id="rId217" Type="http://schemas.openxmlformats.org/officeDocument/2006/relationships/image" Target="media/image12.png"/><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jvet/doc_end_user/current_document.php?id=9679"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theme" Target="theme/theme1.xm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39" TargetMode="External"/><Relationship Id="rId172" Type="http://schemas.openxmlformats.org/officeDocument/2006/relationships/hyperlink" Target="http://phenix.it-sudparis.eu/jvet/doc_end_user/current_document.php?id=10426" TargetMode="External"/><Relationship Id="rId193" Type="http://schemas.openxmlformats.org/officeDocument/2006/relationships/hyperlink" Target="http://phenix.it-sudparis.eu/jvet/doc_end_user/current_document.php?id=10514" TargetMode="External"/><Relationship Id="rId207" Type="http://schemas.openxmlformats.org/officeDocument/2006/relationships/hyperlink" Target="http://phenix.it-sudparis.eu/jvet/doc_end_user/current_document.php?id=10518" TargetMode="External"/><Relationship Id="rId228" Type="http://schemas.openxmlformats.org/officeDocument/2006/relationships/hyperlink" Target="http://phenix.it-sudparis.eu/jvet/doc_end_user/current_document.php?id=10455" TargetMode="External"/><Relationship Id="rId249" Type="http://schemas.openxmlformats.org/officeDocument/2006/relationships/hyperlink" Target="http://phenix.it-sudparis.eu/mpeg/doc_end_user/current_document.php?id=53941&amp;id_meeting=165"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nt-evry.fr/jvet/doc_end_user/current_document.php?id=4840"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496" TargetMode="External"/><Relationship Id="rId183" Type="http://schemas.openxmlformats.org/officeDocument/2006/relationships/hyperlink" Target="http://phenix.int-evry.fr/jvet/doc_end_user/current_document.php?id=10505" TargetMode="External"/><Relationship Id="rId218" Type="http://schemas.openxmlformats.org/officeDocument/2006/relationships/image" Target="media/image13.png"/><Relationship Id="rId239" Type="http://schemas.openxmlformats.org/officeDocument/2006/relationships/hyperlink" Target="mailto:jvet@lists.rwth-aachen.de" TargetMode="External"/><Relationship Id="rId250" Type="http://schemas.openxmlformats.org/officeDocument/2006/relationships/hyperlink" Target="http://phenix.it-sudparis.eu/jct/doc_end_user/current_document.php?id=10572"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517" TargetMode="External"/><Relationship Id="rId173" Type="http://schemas.openxmlformats.org/officeDocument/2006/relationships/hyperlink" Target="http://phenix.it-sudparis.eu/jvet/doc_end_user/current_document.php?id=10463" TargetMode="External"/><Relationship Id="rId194" Type="http://schemas.openxmlformats.org/officeDocument/2006/relationships/hyperlink" Target="http://phenix.it-sudparis.eu/jvet/doc_end_user/current_document.php?id=10526" TargetMode="External"/><Relationship Id="rId208" Type="http://schemas.openxmlformats.org/officeDocument/2006/relationships/hyperlink" Target="http://phenix.it-sudparis.eu/jvet/doc_end_user/current_document.php?id=10519" TargetMode="External"/><Relationship Id="rId229" Type="http://schemas.openxmlformats.org/officeDocument/2006/relationships/hyperlink" Target="http://phenix.it-sudparis.eu/jvet/doc_end_user/current_document.php?id=10469" TargetMode="External"/><Relationship Id="rId240"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9683"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528" TargetMode="External"/><Relationship Id="rId184" Type="http://schemas.openxmlformats.org/officeDocument/2006/relationships/hyperlink" Target="http://phenix.it-sudparis.eu/jvet/doc_end_user/current_document.php?id=10464" TargetMode="External"/><Relationship Id="rId219" Type="http://schemas.openxmlformats.org/officeDocument/2006/relationships/hyperlink" Target="http://phenix.it-sudparis.eu/jvet/doc_end_user/current_document.php?id=10432" TargetMode="External"/><Relationship Id="rId230" Type="http://schemas.openxmlformats.org/officeDocument/2006/relationships/hyperlink" Target="http://phenix.it-sudparis.eu/jvet/doc_end_user/current_document.php?id=10471" TargetMode="External"/><Relationship Id="rId251" Type="http://schemas.openxmlformats.org/officeDocument/2006/relationships/hyperlink" Target="http://phenix.it-sudparis.eu/jct/doc_end_user/current_document.php?id=8511"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61" TargetMode="External"/><Relationship Id="rId174" Type="http://schemas.openxmlformats.org/officeDocument/2006/relationships/hyperlink" Target="http://phenix.int-evry.fr/jvet/doc_end_user/current_document.php?id=10501" TargetMode="External"/><Relationship Id="rId195" Type="http://schemas.openxmlformats.org/officeDocument/2006/relationships/hyperlink" Target="http://phenix.it-sudparis.eu/jvet/doc_end_user/current_document.php?id=10452" TargetMode="External"/><Relationship Id="rId209" Type="http://schemas.openxmlformats.org/officeDocument/2006/relationships/hyperlink" Target="http://phenix.it-sudparis.eu/jvet/doc_end_user/current_document.php?id=10520" TargetMode="External"/><Relationship Id="rId220" Type="http://schemas.openxmlformats.org/officeDocument/2006/relationships/hyperlink" Target="http://phenix.it-sudparis.eu/jvet/doc_end_user/current_document.php?id=10438"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vet/doc_end_user/current_document.php?id=9684"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nt-evry.fr/jvet/doc_end_user/current_document.php?id=10500" TargetMode="External"/><Relationship Id="rId185" Type="http://schemas.openxmlformats.org/officeDocument/2006/relationships/hyperlink" Target="http://phenix.int-evry.fr/jvet/doc_end_user/current_document.php?id=10498"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522"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456" TargetMode="External"/><Relationship Id="rId252" Type="http://schemas.openxmlformats.org/officeDocument/2006/relationships/hyperlink" Target="http://phenix.it-sudparis.eu/jct/doc_end_user/current_document.php?id=10316"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466" TargetMode="External"/><Relationship Id="rId196" Type="http://schemas.openxmlformats.org/officeDocument/2006/relationships/hyperlink" Target="http://phenix.it-sudparis.eu/jvet/doc_end_user/current_document.php?id=10437" TargetMode="External"/><Relationship Id="rId200" Type="http://schemas.openxmlformats.org/officeDocument/2006/relationships/hyperlink" Target="http://phenix.it-sudparis.eu/jvet/doc_end_user/current_document.php?id=10448"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29"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10530"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s://github.com/fraunhoferhhi/xpsnr/tags" TargetMode="External"/><Relationship Id="rId186" Type="http://schemas.openxmlformats.org/officeDocument/2006/relationships/hyperlink" Target="http://phenix.it-sudparis.eu/jvet/doc_end_user/current_document.php?id=10468" TargetMode="External"/><Relationship Id="rId211" Type="http://schemas.openxmlformats.org/officeDocument/2006/relationships/hyperlink" Target="http://phenix.it-sudparis.eu/jvet/doc_end_user/current_document.php?id=10525" TargetMode="External"/><Relationship Id="rId232" Type="http://schemas.openxmlformats.org/officeDocument/2006/relationships/hyperlink" Target="http://phenix.it-sudparis.eu/jvet/doc_end_user/current_document.php?id=10521" TargetMode="External"/><Relationship Id="rId253" Type="http://schemas.openxmlformats.org/officeDocument/2006/relationships/hyperlink" Target="http://phenix.it-sudparis.eu/mpeg/doc_end_user/current_document.php?id=54889&amp;id_meeting=166"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t-sudparis.eu/jvet/doc_end_user/current_document.php?id=10465" TargetMode="External"/><Relationship Id="rId197" Type="http://schemas.openxmlformats.org/officeDocument/2006/relationships/image" Target="media/image9.emf"/><Relationship Id="rId201" Type="http://schemas.openxmlformats.org/officeDocument/2006/relationships/hyperlink" Target="http://phenix.it-sudparis.eu/jvet/doc_end_user/current_document.php?id=10458" TargetMode="External"/><Relationship Id="rId222" Type="http://schemas.openxmlformats.org/officeDocument/2006/relationships/hyperlink" Target="http://phenix.it-sudparis.eu/jvet/doc_end_user/current_document.php?id=10430"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vet/doc_end_user/current_document.php?id=10531"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s://gitlab.lms.tf.fau.de/LMS/vtm-analyzer" TargetMode="External"/><Relationship Id="rId187" Type="http://schemas.openxmlformats.org/officeDocument/2006/relationships/hyperlink" Target="http://phenix.int-evry.fr/jvet/doc_end_user/current_document.php?id=10499"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49" TargetMode="External"/><Relationship Id="rId233" Type="http://schemas.openxmlformats.org/officeDocument/2006/relationships/hyperlink" Target="http://phenix.it-sudparis.eu/jvet/doc_end_user/current_document.php?id=10527" TargetMode="External"/><Relationship Id="rId254" Type="http://schemas.openxmlformats.org/officeDocument/2006/relationships/hyperlink" Target="http://phenix.it-sudparis.eu/jct/doc_end_user/current_document.php?id=10689"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511" TargetMode="External"/><Relationship Id="rId198" Type="http://schemas.openxmlformats.org/officeDocument/2006/relationships/package" Target="embeddings/Microsoft_Visio_Drawing.vsdx"/><Relationship Id="rId202" Type="http://schemas.openxmlformats.org/officeDocument/2006/relationships/hyperlink" Target="http://phenix.it-sudparis.eu/jvet/doc_end_user/current_document.php?id=10467" TargetMode="External"/><Relationship Id="rId223" Type="http://schemas.openxmlformats.org/officeDocument/2006/relationships/hyperlink" Target="http://phenix.it-sudparis.eu/jvet/doc_end_user/current_document.php?id=10431"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10529"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47" TargetMode="External"/><Relationship Id="rId188" Type="http://schemas.openxmlformats.org/officeDocument/2006/relationships/hyperlink" Target="http://phenix.int-evry.fr/jvet/doc_end_user/current_document.php?id=10502"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59"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ct/doc_end_user/current_document.php?id=10692"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470"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36" TargetMode="External"/><Relationship Id="rId203" Type="http://schemas.openxmlformats.org/officeDocument/2006/relationships/hyperlink" Target="http://phenix.it-sudparis.eu/jvet/doc_end_user/current_document.php?id=10473"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35" TargetMode="External"/><Relationship Id="rId245" Type="http://schemas.openxmlformats.org/officeDocument/2006/relationships/hyperlink" Target="mailto:jvet@lists.rwth-aachen.de" TargetMode="External"/><Relationship Id="rId266" Type="http://schemas.openxmlformats.org/officeDocument/2006/relationships/header" Target="header1.xm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513"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516"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28" TargetMode="External"/><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693"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524"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509" TargetMode="External"/><Relationship Id="rId190" Type="http://schemas.openxmlformats.org/officeDocument/2006/relationships/hyperlink" Target="http://phenix.it-sudparis.eu/jvet/doc_end_user/current_document.php?id=10508" TargetMode="External"/><Relationship Id="rId204" Type="http://schemas.openxmlformats.org/officeDocument/2006/relationships/hyperlink" Target="http://phenix.it-sudparis.eu/jvet/doc_end_user/current_document.php?id=10471" TargetMode="External"/><Relationship Id="rId225" Type="http://schemas.openxmlformats.org/officeDocument/2006/relationships/hyperlink" Target="http://phenix.it-sudparis.eu/jvet/doc_end_user/current_document.php?id=10450" TargetMode="External"/><Relationship Id="rId246" Type="http://schemas.openxmlformats.org/officeDocument/2006/relationships/hyperlink" Target="http://phenix.it-sudparis.eu/jct/doc_end_user/current_document.php?id=5095" TargetMode="External"/><Relationship Id="rId267" Type="http://schemas.openxmlformats.org/officeDocument/2006/relationships/footer" Target="footer1.xm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53"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72" TargetMode="External"/><Relationship Id="rId215" Type="http://schemas.openxmlformats.org/officeDocument/2006/relationships/image" Target="media/image10.png"/><Relationship Id="rId236" Type="http://schemas.openxmlformats.org/officeDocument/2006/relationships/hyperlink" Target="mailto:jvet@lists.rwth-aachen.de" TargetMode="External"/><Relationship Id="rId257" Type="http://schemas.openxmlformats.org/officeDocument/2006/relationships/hyperlink" Target="http://phenix.it-sudparis.eu/jvet/doc_end_user/current_document.php?id=6638"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20" TargetMode="External"/><Relationship Id="rId205" Type="http://schemas.openxmlformats.org/officeDocument/2006/relationships/hyperlink" Target="http://phenix.it-sudparis.eu/jvet/doc_end_user/current_document.php?id=10493" TargetMode="External"/><Relationship Id="rId247" Type="http://schemas.openxmlformats.org/officeDocument/2006/relationships/hyperlink" Target="http://phenix.int-evry.fr/jct/doc_end_user/current_document.php?id=11000" TargetMode="External"/><Relationship Id="rId107" Type="http://schemas.openxmlformats.org/officeDocument/2006/relationships/hyperlink" Target="https://vcgit.hhi.fraunhofer.de/jct-vc/HM/-/tags/HM-16.21+SCM-8.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D9CF70F3-2176-491D-97F4-9BC5C32B5056}">
  <ds:schemaRefs>
    <ds:schemaRef ds:uri="http://schemas.openxmlformats.org/officeDocument/2006/bibliography"/>
  </ds:schemaRefs>
</ds:datastoreItem>
</file>

<file path=customXml/itemProps4.xml><?xml version="1.0" encoding="utf-8"?>
<ds:datastoreItem xmlns:ds="http://schemas.openxmlformats.org/officeDocument/2006/customXml" ds:itemID="{DD99A25B-31B8-48F7-84BE-BB29BE4F41DE}">
  <ds:schemaRefs>
    <ds:schemaRef ds:uri="http://schemas.openxmlformats.org/officeDocument/2006/bibliography"/>
  </ds:schemaRefs>
</ds:datastoreItem>
</file>

<file path=customXml/itemProps5.xml><?xml version="1.0" encoding="utf-8"?>
<ds:datastoreItem xmlns:ds="http://schemas.openxmlformats.org/officeDocument/2006/customXml" ds:itemID="{C5B15923-5D3B-4AAE-B7DC-7D64E39E26CC}">
  <ds:schemaRefs>
    <ds:schemaRef ds:uri="http://schemas.openxmlformats.org/officeDocument/2006/bibliography"/>
  </ds:schemaRefs>
</ds:datastoreItem>
</file>

<file path=customXml/itemProps6.xml><?xml version="1.0" encoding="utf-8"?>
<ds:datastoreItem xmlns:ds="http://schemas.openxmlformats.org/officeDocument/2006/customXml" ds:itemID="{C24CCF2C-5F4E-4798-A122-D256987EA281}">
  <ds:schemaRefs>
    <ds:schemaRef ds:uri="http://schemas.openxmlformats.org/officeDocument/2006/bibliography"/>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40</Pages>
  <Words>52328</Words>
  <Characters>298271</Characters>
  <Application>Microsoft Office Word</Application>
  <DocSecurity>0</DocSecurity>
  <Lines>2485</Lines>
  <Paragraphs>6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4990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8</cp:revision>
  <dcterms:created xsi:type="dcterms:W3CDTF">2020-10-16T12:45:00Z</dcterms:created>
  <dcterms:modified xsi:type="dcterms:W3CDTF">2020-10-28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